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77777777"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r w:rsidRPr="00FF5312">
                <w:rPr>
                  <w:rStyle w:val="Hyperlink"/>
                  <w:rFonts w:cs="Arial"/>
                  <w:color w:val="00B0F0"/>
                  <w:sz w:val="18"/>
                  <w:szCs w:val="18"/>
                </w:rPr>
                <w:t>Mitacs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of the partner funds at Mitacs.</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Mitacs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r w:rsidR="005E2E4E" w:rsidRPr="00FF5312">
                <w:rPr>
                  <w:rStyle w:val="Hyperlink"/>
                  <w:rFonts w:eastAsiaTheme="minorHAnsi" w:cs="Arial"/>
                  <w:color w:val="00B0F0"/>
                  <w:sz w:val="18"/>
                  <w:szCs w:val="18"/>
                </w:rPr>
                <w:t>Mitacs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If applicable, intern conflict of interest declarations must be received by Mitacs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Mitacs’</w:t>
            </w:r>
            <w:r w:rsidR="00D719D0" w:rsidRPr="00FF5312">
              <w:rPr>
                <w:rFonts w:cs="Arial"/>
                <w:sz w:val="18"/>
                <w:szCs w:val="18"/>
              </w:rPr>
              <w:t>s</w:t>
            </w:r>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r w:rsidRPr="00FF5312">
        <w:rPr>
          <w:rFonts w:cs="Arial"/>
          <w:b/>
          <w:sz w:val="18"/>
          <w:szCs w:val="18"/>
        </w:rPr>
        <w:t>Mitacs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r w:rsidR="00864963" w:rsidRPr="00FF5312">
              <w:rPr>
                <w:rFonts w:cs="Arial"/>
                <w:i/>
                <w:sz w:val="18"/>
                <w:szCs w:val="18"/>
              </w:rPr>
              <w:t xml:space="preserve">Mitacs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Mitacs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Mitacs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until Mitacs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r w:rsidR="009A52DF" w:rsidRPr="00FF5312">
        <w:rPr>
          <w:rFonts w:ascii="Century Gothic" w:hAnsi="Century Gothic" w:cs="Arial"/>
          <w:b/>
          <w:color w:val="1AA3DD"/>
          <w:sz w:val="32"/>
          <w:szCs w:val="32"/>
        </w:rPr>
        <w:lastRenderedPageBreak/>
        <w:t>Mitacs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0F55E76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090BAD"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090BAD"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090BAD"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090BAD"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387900"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FF5312" w:rsidRDefault="008244E2" w:rsidP="00600639">
            <w:pPr>
              <w:spacing w:before="120" w:after="120" w:line="360" w:lineRule="auto"/>
              <w:rPr>
                <w:rFonts w:cs="Arial"/>
                <w:sz w:val="18"/>
                <w:szCs w:val="18"/>
              </w:rPr>
            </w:pPr>
            <w:r w:rsidRPr="00FF5312">
              <w:rPr>
                <w:rFonts w:cs="Arial"/>
                <w:sz w:val="18"/>
                <w:szCs w:val="18"/>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FF5312" w:rsidRDefault="001D41B9" w:rsidP="00600639">
            <w:pPr>
              <w:spacing w:before="120" w:after="120" w:line="360" w:lineRule="auto"/>
              <w:rPr>
                <w:rFonts w:cs="Arial"/>
                <w:sz w:val="18"/>
                <w:szCs w:val="18"/>
              </w:rPr>
            </w:pPr>
            <w:r w:rsidRPr="00FF5312">
              <w:rPr>
                <w:rFonts w:cs="Arial"/>
                <w:sz w:val="18"/>
                <w:szCs w:val="18"/>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71E626F7" w14:textId="77777777" w:rsidR="00101C8C" w:rsidRPr="00FF5312" w:rsidRDefault="00101C8C" w:rsidP="00101C8C">
            <w:pPr>
              <w:spacing w:before="120" w:after="120"/>
              <w:rPr>
                <w:rFonts w:cs="Arial"/>
                <w:sz w:val="18"/>
                <w:szCs w:val="18"/>
              </w:rPr>
            </w:pPr>
          </w:p>
          <w:p w14:paraId="1CCFC8EF" w14:textId="775779BC" w:rsidR="00F05A92" w:rsidRPr="00FF5312" w:rsidRDefault="00F05A92" w:rsidP="00101C8C">
            <w:pPr>
              <w:spacing w:before="120" w:after="120"/>
              <w:rPr>
                <w:rFonts w:cs="Arial"/>
                <w:sz w:val="18"/>
                <w:szCs w:val="18"/>
              </w:rPr>
            </w:pPr>
            <w:r w:rsidRPr="00FF5312">
              <w:rPr>
                <w:rFonts w:cs="Arial"/>
                <w:sz w:val="18"/>
                <w:szCs w:val="18"/>
              </w:rPr>
              <w:t>Desjardins Group</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FF5312" w:rsidRDefault="00101C8C" w:rsidP="00101C8C">
            <w:pPr>
              <w:pStyle w:val="Heading1"/>
              <w:spacing w:before="120" w:after="120"/>
              <w:outlineLvl w:val="0"/>
              <w:rPr>
                <w:rFonts w:ascii="Arial" w:eastAsia="Times New Roman" w:hAnsi="Arial" w:cs="Arial"/>
                <w:b w:val="0"/>
                <w:bCs w:val="0"/>
                <w:color w:val="auto"/>
                <w:sz w:val="18"/>
                <w:szCs w:val="18"/>
              </w:rPr>
            </w:pPr>
          </w:p>
          <w:p w14:paraId="6A5C306B" w14:textId="782FBCD3" w:rsidR="00F05A92" w:rsidRPr="00FF5312" w:rsidRDefault="00F05A92" w:rsidP="00101C8C">
            <w:pPr>
              <w:pStyle w:val="Heading1"/>
              <w:spacing w:before="120" w:after="120"/>
              <w:outlineLvl w:val="0"/>
              <w:rPr>
                <w:rFonts w:ascii="Arial" w:eastAsia="Times New Roman" w:hAnsi="Arial" w:cs="Arial"/>
                <w:b w:val="0"/>
                <w:bCs w:val="0"/>
                <w:color w:val="auto"/>
                <w:sz w:val="18"/>
                <w:szCs w:val="18"/>
              </w:rPr>
            </w:pPr>
            <w:r w:rsidRPr="00FF5312">
              <w:rPr>
                <w:rFonts w:ascii="Arial" w:eastAsia="Times New Roman" w:hAnsi="Arial" w:cs="Arial"/>
                <w:b w:val="0"/>
                <w:bCs w:val="0"/>
                <w:color w:val="auto"/>
                <w:sz w:val="18"/>
                <w:szCs w:val="18"/>
              </w:rPr>
              <w:t>Wissem Maazoun</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360AA2BA" w:rsidR="001D41B9" w:rsidRPr="00FF5312" w:rsidRDefault="007E2AFF" w:rsidP="008C1210">
            <w:pPr>
              <w:rPr>
                <w:rFonts w:cs="Arial"/>
                <w:bCs/>
                <w:sz w:val="20"/>
                <w:szCs w:val="20"/>
              </w:rPr>
            </w:pPr>
            <w:r w:rsidRPr="00FF5312">
              <w:rPr>
                <w:rFonts w:cs="Arial"/>
                <w:bCs/>
                <w:sz w:val="20"/>
                <w:szCs w:val="20"/>
              </w:rPr>
              <w:t>TBD</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727F7270" w:rsidR="002B20B0" w:rsidRPr="00FF5312" w:rsidRDefault="00E83850" w:rsidP="00FF5312">
      <w:pPr>
        <w:keepNext/>
        <w:spacing w:before="120" w:after="120"/>
        <w:ind w:left="720"/>
        <w:rPr>
          <w:b/>
          <w:sz w:val="22"/>
        </w:rPr>
      </w:pPr>
      <w:r w:rsidRPr="00FF5312">
        <w:rPr>
          <w:b/>
          <w:sz w:val="22"/>
        </w:rPr>
        <w:t xml:space="preserve">Dialogue systems as a </w:t>
      </w:r>
      <w:r w:rsidR="000A6F76" w:rsidRPr="00FF5312">
        <w:rPr>
          <w:b/>
          <w:sz w:val="22"/>
        </w:rPr>
        <w:t xml:space="preserve">smart </w:t>
      </w:r>
      <w:r w:rsidR="00C13D97" w:rsidRPr="00FF5312">
        <w:rPr>
          <w:b/>
          <w:sz w:val="22"/>
        </w:rPr>
        <w:t xml:space="preserve">banking </w:t>
      </w:r>
      <w:r w:rsidR="000A6F76" w:rsidRPr="00FF5312">
        <w:rPr>
          <w:b/>
          <w:sz w:val="22"/>
        </w:rPr>
        <w:t>conversation</w:t>
      </w:r>
      <w:r w:rsidRPr="00FF5312">
        <w:rPr>
          <w:b/>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2B01452B"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 the modern technologies to provide a more innovative experience for thei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 service</w:t>
      </w:r>
      <w:r w:rsidR="00706899" w:rsidRPr="00FF5312">
        <w:rPr>
          <w:sz w:val="20"/>
        </w:rPr>
        <w:t xml:space="preserve"> in order to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its knowledge and experience interacting with human users. The framework is based on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292D4B2D"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based on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ir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being the demand, the </w:t>
      </w:r>
      <w:r w:rsidR="002534B3" w:rsidRPr="00FF5312">
        <w:rPr>
          <w:sz w:val="20"/>
        </w:rPr>
        <w:t xml:space="preserve">service </w:t>
      </w:r>
      <w:r w:rsidR="002B7C07" w:rsidRPr="00FF5312">
        <w:rPr>
          <w:sz w:val="20"/>
        </w:rPr>
        <w:t xml:space="preserve">must give a personalized appropriate </w:t>
      </w:r>
      <w:r w:rsidR="00401B89" w:rsidRPr="00387900">
        <w:rPr>
          <w:sz w:val="20"/>
        </w:rPr>
        <w:t>re</w:t>
      </w:r>
      <w:r w:rsidR="00401B89">
        <w:rPr>
          <w:sz w:val="20"/>
        </w:rPr>
        <w:t>sponse</w:t>
      </w:r>
      <w:r w:rsidR="002534B3" w:rsidRPr="00FF5312">
        <w:rPr>
          <w:sz w:val="20"/>
        </w:rPr>
        <w:t xml:space="preserve">, which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 </w:t>
      </w:r>
      <w:r w:rsidR="002534B3" w:rsidRPr="00FF5312">
        <w:rPr>
          <w:sz w:val="20"/>
        </w:rPr>
        <w:t>to satisfy user needs</w:t>
      </w:r>
      <w:r w:rsidR="00455BDB" w:rsidRPr="00FF5312">
        <w:rPr>
          <w:sz w:val="20"/>
        </w:rPr>
        <w:t xml:space="preserve">. </w:t>
      </w:r>
    </w:p>
    <w:p w14:paraId="2D34CAF3" w14:textId="38649B17"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 xml:space="preserve">context-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this research</w:t>
      </w:r>
      <w:r w:rsidR="00455BDB" w:rsidRPr="00FF5312">
        <w:rPr>
          <w:sz w:val="20"/>
        </w:rPr>
        <w:t xml:space="preserve"> propose</w:t>
      </w:r>
      <w:r w:rsidR="003214D9" w:rsidRPr="00FF5312">
        <w:rPr>
          <w:sz w:val="20"/>
        </w:rPr>
        <w:t>s</w:t>
      </w:r>
      <w:r w:rsidR="00455BDB" w:rsidRPr="00FF5312">
        <w:rPr>
          <w:sz w:val="20"/>
        </w:rPr>
        <w:t xml:space="preserve"> </w:t>
      </w:r>
      <w:r w:rsidR="00F84CCD" w:rsidRPr="00FF5312">
        <w:rPr>
          <w:sz w:val="20"/>
        </w:rPr>
        <w:t xml:space="preserve">a context-ware knowledge base, which captures and manages 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3610358D"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 are growing bigger in the </w:t>
      </w:r>
      <w:r w:rsidR="00F84CCD" w:rsidRPr="00FF5312">
        <w:rPr>
          <w:sz w:val="20"/>
        </w:rPr>
        <w:t xml:space="preserve">today </w:t>
      </w:r>
      <w:r w:rsidRPr="00FF5312">
        <w:rPr>
          <w:sz w:val="20"/>
        </w:rPr>
        <w:t>world and</w:t>
      </w:r>
      <w:r w:rsidR="002B72EC" w:rsidRPr="00FF5312">
        <w:rPr>
          <w:sz w:val="20"/>
        </w:rPr>
        <w:t>;</w:t>
      </w:r>
      <w:r w:rsidR="00F84CCD" w:rsidRPr="00FF5312">
        <w:rPr>
          <w:sz w:val="20"/>
        </w:rPr>
        <w:t xml:space="preserve"> </w:t>
      </w:r>
      <w:r w:rsidRPr="00FF5312">
        <w:rPr>
          <w:sz w:val="20"/>
        </w:rPr>
        <w:t xml:space="preserve">in currently, they are one of the hot topics in </w:t>
      </w:r>
      <w:r w:rsidR="00F84CCD" w:rsidRPr="00FF5312">
        <w:rPr>
          <w:sz w:val="20"/>
        </w:rPr>
        <w:t>artificial intelligence</w:t>
      </w:r>
      <w:r w:rsidRPr="00FF5312">
        <w:rPr>
          <w:sz w:val="20"/>
        </w:rPr>
        <w:t xml:space="preserve"> and are highly demanded in industry and daily life</w:t>
      </w:r>
      <w:r w:rsidR="00F84CCD" w:rsidRPr="00FF5312">
        <w:rPr>
          <w:sz w:val="20"/>
        </w:rPr>
        <w:t xml:space="preserve"> [26]</w:t>
      </w:r>
      <w:r w:rsidRPr="00FF5312">
        <w:rPr>
          <w:sz w:val="20"/>
        </w:rPr>
        <w:t xml:space="preserve">. Dialogue systems perform the interface between human and machine and serve the human problems as an assistant via conversation. </w:t>
      </w:r>
    </w:p>
    <w:p w14:paraId="7E5E37D0" w14:textId="59C6AB4B"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of 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s at accurately handling the user message,</w:t>
      </w:r>
      <w:r w:rsidRPr="00FF5312">
        <w:rPr>
          <w:i/>
          <w:sz w:val="20"/>
        </w:rPr>
        <w:t xml:space="preserve"> </w:t>
      </w:r>
      <w:r w:rsidR="00896745" w:rsidRPr="00FF5312">
        <w:rPr>
          <w:sz w:val="20"/>
        </w:rPr>
        <w:t>are used to achieve better optimization performance</w:t>
      </w:r>
      <w:r w:rsidR="00896745" w:rsidRPr="00FF5312" w:rsidDel="00896745">
        <w:rPr>
          <w:sz w:val="20"/>
        </w:rPr>
        <w:t xml:space="preserve"> </w:t>
      </w:r>
      <w:r w:rsidRPr="00FF5312">
        <w:rPr>
          <w:sz w:val="20"/>
        </w:rPr>
        <w:t xml:space="preserve"> in a certain domain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generative probabilistic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5EC7E4B9" w:rsidR="006727ED" w:rsidRPr="00FF5312" w:rsidRDefault="006727ED" w:rsidP="00FF5312">
      <w:pPr>
        <w:pStyle w:val="ListParagraph"/>
        <w:numPr>
          <w:ilvl w:val="0"/>
          <w:numId w:val="44"/>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domain classification, intent detection, and slot filling. Domain classification and intent detection belong to the same category of tasks. Deep learning methods are proposed to solve the classification problems of dialogue domain and intent [7][8]. </w:t>
      </w:r>
    </w:p>
    <w:p w14:paraId="18A0BB62" w14:textId="4B6C1E39" w:rsidR="006727ED" w:rsidRPr="00FF5312" w:rsidRDefault="006727ED" w:rsidP="00FF5312">
      <w:pPr>
        <w:pStyle w:val="ListParagraph"/>
        <w:numPr>
          <w:ilvl w:val="0"/>
          <w:numId w:val="44"/>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 xml:space="preserve">has two submodules such as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w:t>
      </w:r>
      <w:r w:rsidRPr="00FF5312">
        <w:rPr>
          <w:sz w:val="20"/>
        </w:rPr>
        <w:lastRenderedPageBreak/>
        <w:t>dialogue states from the DST. Supervised learning and reinforcement learning are mainstream training methods for DPL [14].  </w:t>
      </w:r>
    </w:p>
    <w:p w14:paraId="67FB68B6" w14:textId="5D0FDF2E" w:rsidR="005369E0" w:rsidRPr="00FF5312" w:rsidRDefault="00503CDE" w:rsidP="00FF5312">
      <w:pPr>
        <w:pStyle w:val="ListParagraph"/>
        <w:numPr>
          <w:ilvl w:val="0"/>
          <w:numId w:val="44"/>
        </w:numPr>
        <w:spacing w:after="120"/>
        <w:jc w:val="both"/>
        <w:rPr>
          <w:sz w:val="20"/>
        </w:rPr>
      </w:pPr>
      <w:r w:rsidRPr="00FF5312">
        <w:rPr>
          <w:i/>
          <w:sz w:val="20"/>
        </w:rPr>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RNNs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730F1D">
      <w:pPr>
        <w:spacing w:after="120"/>
        <w:ind w:left="720"/>
        <w:jc w:val="both"/>
        <w:rPr>
          <w:b/>
          <w:sz w:val="20"/>
        </w:rPr>
      </w:pPr>
      <w:r w:rsidRPr="00FF5312">
        <w:rPr>
          <w:b/>
          <w:sz w:val="20"/>
        </w:rPr>
        <w:t xml:space="preserve">Dialogue systems for retail banking. </w:t>
      </w:r>
    </w:p>
    <w:p w14:paraId="393D5FD2" w14:textId="559570F5" w:rsidR="00730F1D" w:rsidRPr="00FF5312" w:rsidRDefault="00730F1D" w:rsidP="00730F1D">
      <w:pPr>
        <w:spacing w:after="120"/>
        <w:ind w:left="720"/>
        <w:jc w:val="both"/>
        <w:rPr>
          <w:sz w:val="20"/>
        </w:rPr>
      </w:pPr>
      <w:r w:rsidRPr="00FF5312">
        <w:rPr>
          <w:sz w:val="20"/>
        </w:rPr>
        <w:t xml:space="preserve">Retail banking conversations normally aim at getting information about the banking products and services than to accomplish a goal.  H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Pr="00FF5312">
        <w:rPr>
          <w:sz w:val="20"/>
        </w:rPr>
        <w:t xml:space="preserve">open </w:t>
      </w:r>
      <w:r w:rsidR="008C62B7" w:rsidRPr="00FF5312">
        <w:rPr>
          <w:sz w:val="20"/>
        </w:rPr>
        <w:t>and</w:t>
      </w:r>
      <w:r w:rsidRPr="00FF5312">
        <w:rPr>
          <w:sz w:val="20"/>
        </w:rPr>
        <w:t xml:space="preserve"> close.  </w:t>
      </w:r>
      <w:r w:rsidR="008C62B7" w:rsidRPr="00FF5312">
        <w:rPr>
          <w:sz w:val="20"/>
        </w:rPr>
        <w:t>In the case of Canadian banking systems, t</w:t>
      </w:r>
      <w:r w:rsidRPr="00FF5312">
        <w:rPr>
          <w:sz w:val="20"/>
        </w:rPr>
        <w:t xml:space="preserve">he </w:t>
      </w:r>
      <w:r w:rsidR="008C62B7" w:rsidRPr="00FF5312">
        <w:rPr>
          <w:sz w:val="20"/>
        </w:rPr>
        <w:t>conversation</w:t>
      </w:r>
      <w:r w:rsidRPr="00FF5312">
        <w:rPr>
          <w:sz w:val="20"/>
        </w:rPr>
        <w:t xml:space="preserve"> can include both asking for information, and solve some relevant problems to achieve a certain user’s goal in both French and English.</w:t>
      </w:r>
    </w:p>
    <w:p w14:paraId="69A5523A" w14:textId="28AC549A"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multi channel management and </w:t>
      </w:r>
      <w:r w:rsidRPr="00FF5312">
        <w:rPr>
          <w:sz w:val="20"/>
        </w:rPr>
        <w:t>customer experience ha</w:t>
      </w:r>
      <w:r w:rsidR="00B05A38" w:rsidRPr="00FF5312">
        <w:rPr>
          <w:sz w:val="20"/>
        </w:rPr>
        <w:t>ve</w:t>
      </w:r>
      <w:r w:rsidRPr="00FF5312">
        <w:rPr>
          <w:sz w:val="20"/>
        </w:rPr>
        <w:t xml:space="preserve"> become the main differentiation and has 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the customer experience</w:t>
      </w:r>
      <w:r w:rsidR="00B05A38" w:rsidRPr="00FF5312">
        <w:rPr>
          <w:sz w:val="20"/>
        </w:rPr>
        <w:t xml:space="preserve"> is emerging in retail banking [24]</w:t>
      </w:r>
      <w:r w:rsidRPr="00FF5312">
        <w:rPr>
          <w:sz w:val="20"/>
        </w:rPr>
        <w:t xml:space="preserve">. </w:t>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45F72B6E"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ith 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 artificial intelligence (AI )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is able to </w:t>
      </w:r>
      <w:r w:rsidR="00BD1FA0" w:rsidRPr="00BD1FA0">
        <w:rPr>
          <w:sz w:val="20"/>
          <w:szCs w:val="20"/>
        </w:rPr>
        <w:t>lower the cost of current systems and achieve 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g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only </w:t>
      </w:r>
      <w:r w:rsidR="00BD1FA0" w:rsidRPr="00ED455B">
        <w:rPr>
          <w:sz w:val="20"/>
          <w:szCs w:val="20"/>
        </w:rPr>
        <w:t xml:space="preserve"> </w:t>
      </w:r>
      <w:r w:rsidR="00E7205C">
        <w:rPr>
          <w:sz w:val="20"/>
          <w:szCs w:val="20"/>
        </w:rPr>
        <w:t xml:space="preserve">to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BD1FA0" w:rsidRPr="00ED455B">
        <w:rPr>
          <w:sz w:val="20"/>
          <w:szCs w:val="20"/>
        </w:rPr>
        <w:t>how to conduct business [20].</w:t>
      </w:r>
    </w:p>
    <w:p w14:paraId="5AF70930" w14:textId="7F0E00B3"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rs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 retail banking</w:t>
      </w:r>
      <w:r>
        <w:rPr>
          <w:sz w:val="20"/>
          <w:szCs w:val="20"/>
        </w:rPr>
        <w:t xml:space="preserve"> business, may</w:t>
      </w:r>
      <w:r w:rsidRPr="00ED455B">
        <w:rPr>
          <w:sz w:val="20"/>
          <w:szCs w:val="20"/>
        </w:rPr>
        <w:t xml:space="preserve"> boosts customer experience and loyalty by providing 24/7 support and fast solutions.</w:t>
      </w:r>
    </w:p>
    <w:p w14:paraId="29D5EB3A" w14:textId="4EAA022B"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 and know-who (recommendations) [25] [27]. To understand the customer experience</w:t>
      </w:r>
      <w:r w:rsidR="008F662D">
        <w:rPr>
          <w:sz w:val="20"/>
        </w:rPr>
        <w:t xml:space="preserve"> and to manage customer knowledge</w:t>
      </w:r>
      <w:r w:rsidRPr="00ED455B">
        <w:rPr>
          <w:sz w:val="20"/>
        </w:rPr>
        <w:t xml:space="preserve">, a SBCS is supported by a </w:t>
      </w:r>
      <w:r w:rsidRPr="00FF5312">
        <w:rPr>
          <w:i/>
          <w:sz w:val="20"/>
        </w:rPr>
        <w:t>context-aware knowledge base</w:t>
      </w:r>
      <w:r w:rsidRPr="00ED455B">
        <w:rPr>
          <w:sz w:val="20"/>
        </w:rPr>
        <w:t xml:space="preserve">, which are capable of learning, dynamic adaptation and decision-making based upon data received, transmitted, and/or processed to improve its response to a future situation [25].  </w:t>
      </w:r>
    </w:p>
    <w:p w14:paraId="278263C4" w14:textId="77777777" w:rsidR="00E7205C" w:rsidRPr="00ED455B" w:rsidRDefault="00E7205C" w:rsidP="00E7205C">
      <w:pPr>
        <w:spacing w:after="120"/>
        <w:ind w:left="720"/>
        <w:jc w:val="center"/>
        <w:rPr>
          <w:b/>
          <w:sz w:val="20"/>
          <w:szCs w:val="20"/>
        </w:rPr>
      </w:pPr>
      <w:r w:rsidRPr="00ED455B">
        <w:rPr>
          <w:b/>
          <w:noProof/>
          <w:sz w:val="20"/>
          <w:szCs w:val="20"/>
          <w:lang w:eastAsia="fr-CA"/>
        </w:rPr>
        <w:lastRenderedPageBreak/>
        <w:drawing>
          <wp:inline distT="0" distB="0" distL="0" distR="0" wp14:anchorId="634F07CC" wp14:editId="5A27307B">
            <wp:extent cx="2671421" cy="1997916"/>
            <wp:effectExtent l="0" t="0" r="0" b="254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687068" cy="2009618"/>
                    </a:xfrm>
                    <a:prstGeom prst="rect">
                      <a:avLst/>
                    </a:prstGeom>
                  </pic:spPr>
                </pic:pic>
              </a:graphicData>
            </a:graphic>
          </wp:inline>
        </w:drawing>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026B3C8E" w14:textId="77777777" w:rsidR="00E7205C" w:rsidRPr="00ED455B" w:rsidRDefault="00E7205C" w:rsidP="00E7205C">
      <w:pPr>
        <w:spacing w:after="120"/>
        <w:ind w:left="720"/>
        <w:jc w:val="both"/>
        <w:rPr>
          <w:sz w:val="20"/>
        </w:rPr>
      </w:pPr>
    </w:p>
    <w:p w14:paraId="158C1AB5" w14:textId="76D98E07"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Pr>
          <w:sz w:val="20"/>
          <w:szCs w:val="20"/>
        </w:rPr>
        <w:t xml:space="preserve">A 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47F4CBF1" w14:textId="77777777"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77777777" w:rsidR="00637EFC" w:rsidRPr="00ED455B" w:rsidRDefault="00637EFC" w:rsidP="00637EFC">
      <w:pPr>
        <w:pStyle w:val="ListParagraph"/>
        <w:spacing w:after="120" w:line="276" w:lineRule="auto"/>
        <w:ind w:left="1440"/>
        <w:rPr>
          <w:rFonts w:cs="Arial"/>
          <w:sz w:val="20"/>
          <w:szCs w:val="20"/>
        </w:rPr>
      </w:pPr>
      <w:r w:rsidRPr="00ED455B">
        <w:rPr>
          <w:rFonts w:cs="Arial"/>
          <w:noProof/>
          <w:sz w:val="20"/>
          <w:szCs w:val="20"/>
          <w:lang w:eastAsia="fr-CA"/>
        </w:rPr>
        <w:drawing>
          <wp:anchor distT="0" distB="0" distL="114300" distR="114300" simplePos="0" relativeHeight="251660288" behindDoc="0" locked="0" layoutInCell="1" allowOverlap="1" wp14:anchorId="6D8EF1F2" wp14:editId="1FE4BD90">
            <wp:simplePos x="0" y="0"/>
            <wp:positionH relativeFrom="column">
              <wp:posOffset>2434590</wp:posOffset>
            </wp:positionH>
            <wp:positionV relativeFrom="paragraph">
              <wp:posOffset>167005</wp:posOffset>
            </wp:positionV>
            <wp:extent cx="2352040" cy="2237740"/>
            <wp:effectExtent l="0" t="0" r="0" b="0"/>
            <wp:wrapTopAndBottom/>
            <wp:docPr id="6" name="Picture 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chat or text messag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352040" cy="2237740"/>
                    </a:xfrm>
                    <a:prstGeom prst="rect">
                      <a:avLst/>
                    </a:prstGeom>
                  </pic:spPr>
                </pic:pic>
              </a:graphicData>
            </a:graphic>
          </wp:anchor>
        </w:drawing>
      </w:r>
    </w:p>
    <w:p w14:paraId="290630E8" w14:textId="77777777" w:rsidR="00637EFC" w:rsidRPr="00ED455B" w:rsidRDefault="00637EFC" w:rsidP="00637EFC">
      <w:pPr>
        <w:pStyle w:val="ListParagraph"/>
        <w:spacing w:after="120" w:line="276" w:lineRule="auto"/>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7956135D"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 and recommend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8E3FEE">
      <w:pPr>
        <w:pStyle w:val="ListParagraph"/>
        <w:numPr>
          <w:ilvl w:val="0"/>
          <w:numId w:val="40"/>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8E3FEE">
      <w:pPr>
        <w:pStyle w:val="ListParagraph"/>
        <w:numPr>
          <w:ilvl w:val="0"/>
          <w:numId w:val="40"/>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8E3FEE">
      <w:pPr>
        <w:pStyle w:val="ListParagraph"/>
        <w:numPr>
          <w:ilvl w:val="0"/>
          <w:numId w:val="40"/>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8E3FEE">
      <w:pPr>
        <w:pStyle w:val="ListParagraph"/>
        <w:numPr>
          <w:ilvl w:val="0"/>
          <w:numId w:val="40"/>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5FBAC7EA" w:rsidR="005F0332" w:rsidRDefault="00401B89" w:rsidP="008E3FEE">
      <w:pPr>
        <w:pStyle w:val="ListParagraph"/>
        <w:numPr>
          <w:ilvl w:val="0"/>
          <w:numId w:val="40"/>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77777777" w:rsidR="00637EFC" w:rsidRPr="00ED455B" w:rsidRDefault="00637EFC" w:rsidP="00637EFC">
      <w:pPr>
        <w:numPr>
          <w:ilvl w:val="2"/>
          <w:numId w:val="2"/>
        </w:numPr>
        <w:spacing w:after="120" w:line="276" w:lineRule="auto"/>
        <w:ind w:left="1440" w:hanging="720"/>
        <w:rPr>
          <w:rFonts w:cs="Arial"/>
          <w:b/>
          <w:color w:val="808080" w:themeColor="background1" w:themeShade="80"/>
          <w:sz w:val="18"/>
          <w:szCs w:val="18"/>
        </w:rPr>
      </w:pPr>
      <w:r w:rsidRPr="00ED455B">
        <w:rPr>
          <w:rFonts w:cs="Arial"/>
          <w:b/>
          <w:color w:val="808080" w:themeColor="background1" w:themeShade="80"/>
          <w:sz w:val="18"/>
          <w:szCs w:val="18"/>
        </w:rPr>
        <w:t>Name of intern.</w:t>
      </w:r>
      <w:r w:rsidRPr="00ED455B">
        <w:rPr>
          <w:rFonts w:cs="Arial"/>
          <w:color w:val="808080" w:themeColor="background1" w:themeShade="80"/>
          <w:sz w:val="18"/>
          <w:szCs w:val="18"/>
        </w:rPr>
        <w:t xml:space="preserve"> </w:t>
      </w:r>
    </w:p>
    <w:p w14:paraId="00FDE263" w14:textId="4EA99D37" w:rsidR="00637EFC" w:rsidRPr="00ED455B" w:rsidRDefault="00637EFC" w:rsidP="00637EFC">
      <w:pPr>
        <w:spacing w:before="120" w:after="120"/>
        <w:ind w:left="1440"/>
        <w:rPr>
          <w:rFonts w:cs="Arial"/>
          <w:sz w:val="20"/>
          <w:szCs w:val="20"/>
        </w:rPr>
      </w:pPr>
      <w:r>
        <w:rPr>
          <w:rFonts w:cs="Arial"/>
          <w:sz w:val="20"/>
          <w:szCs w:val="20"/>
        </w:rPr>
        <w:t>TBD</w:t>
      </w:r>
    </w:p>
    <w:p w14:paraId="26E294AE" w14:textId="77777777" w:rsidR="00637EFC" w:rsidRPr="00ED455B" w:rsidRDefault="00637EFC" w:rsidP="00637EFC">
      <w:pPr>
        <w:numPr>
          <w:ilvl w:val="2"/>
          <w:numId w:val="2"/>
        </w:numPr>
        <w:spacing w:after="120" w:line="276" w:lineRule="auto"/>
        <w:ind w:left="1440" w:hanging="720"/>
        <w:rPr>
          <w:rFonts w:cs="Arial"/>
          <w:b/>
          <w:color w:val="808080" w:themeColor="background1" w:themeShade="80"/>
          <w:sz w:val="18"/>
          <w:szCs w:val="18"/>
        </w:rPr>
      </w:pPr>
      <w:r w:rsidRPr="00ED455B">
        <w:rPr>
          <w:rFonts w:cs="Arial"/>
          <w:b/>
          <w:color w:val="808080" w:themeColor="background1" w:themeShade="80"/>
          <w:sz w:val="18"/>
          <w:szCs w:val="18"/>
        </w:rPr>
        <w:t>Specific objectives of the internship or subproject</w:t>
      </w:r>
      <w:r w:rsidRPr="00ED455B">
        <w:rPr>
          <w:rFonts w:cs="Arial"/>
          <w:color w:val="808080" w:themeColor="background1" w:themeShade="80"/>
          <w:sz w:val="18"/>
          <w:szCs w:val="18"/>
        </w:rPr>
        <w:t xml:space="preserve">. Clearly state your [sub-] objectives so reviewers can assess if they are achievable. </w:t>
      </w:r>
    </w:p>
    <w:p w14:paraId="73E98195" w14:textId="099AE391" w:rsidR="0022320D" w:rsidRPr="00FF5312" w:rsidRDefault="0022320D" w:rsidP="00FF5312">
      <w:pPr>
        <w:spacing w:after="120"/>
        <w:ind w:left="720"/>
        <w:jc w:val="both"/>
        <w:rPr>
          <w:sz w:val="20"/>
        </w:rPr>
      </w:pPr>
      <w:r>
        <w:rPr>
          <w:sz w:val="20"/>
        </w:rPr>
        <w:t>The</w:t>
      </w:r>
      <w:r w:rsidRPr="00FF5312">
        <w:rPr>
          <w:sz w:val="20"/>
        </w:rPr>
        <w:t xml:space="preserve"> </w:t>
      </w:r>
      <w:r w:rsidRPr="00FF5312">
        <w:rPr>
          <w:i/>
          <w:sz w:val="20"/>
        </w:rPr>
        <w:t>contex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are knowledge base </w:t>
      </w:r>
      <w:r w:rsidR="00401B89" w:rsidRPr="0022320D">
        <w:rPr>
          <w:sz w:val="20"/>
        </w:rPr>
        <w:t>captures</w:t>
      </w:r>
      <w:r w:rsidR="00401B89">
        <w:rPr>
          <w:sz w:val="20"/>
        </w:rPr>
        <w:t xml:space="preserve"> process</w:t>
      </w:r>
      <w:r w:rsidRPr="00FF5312">
        <w:rPr>
          <w:sz w:val="20"/>
        </w:rPr>
        <w:t xml:space="preserve"> and manages different types of customer knowledge in order to understand the user contexts and recommend the best financial solutions and services for users</w:t>
      </w:r>
      <w:r w:rsidR="00401B89">
        <w:rPr>
          <w:sz w:val="20"/>
        </w:rPr>
        <w:t xml:space="preserve"> via the smart dialogue system</w:t>
      </w:r>
      <w:r w:rsidRPr="00FF5312">
        <w:rPr>
          <w:sz w:val="20"/>
        </w:rPr>
        <w:t xml:space="preserve">.  </w:t>
      </w:r>
    </w:p>
    <w:p w14:paraId="6D79D334" w14:textId="0102B48C" w:rsidR="00F97D2E" w:rsidRPr="00FF5312" w:rsidRDefault="00082FD9" w:rsidP="002D7708">
      <w:pPr>
        <w:pStyle w:val="ListParagraph"/>
        <w:spacing w:after="120" w:line="276" w:lineRule="auto"/>
        <w:ind w:left="1440"/>
        <w:jc w:val="center"/>
        <w:rPr>
          <w:rFonts w:cs="Arial"/>
          <w:sz w:val="20"/>
          <w:szCs w:val="20"/>
        </w:rPr>
      </w:pPr>
      <w:r>
        <w:object w:dxaOrig="9779" w:dyaOrig="8909" w14:anchorId="32EF3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283.6pt" o:ole="">
            <v:imagedata r:id="rId19" o:title=""/>
          </v:shape>
          <o:OLEObject Type="Embed" ProgID="Visio.Drawing.11" ShapeID="_x0000_i1025" DrawAspect="Content" ObjectID="_1693928888" r:id="rId20"/>
        </w:object>
      </w:r>
    </w:p>
    <w:p w14:paraId="2521730E" w14:textId="3C1E8C9D"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lastRenderedPageBreak/>
        <w:t xml:space="preserve">The smart dialogue system includes the following functionalities: </w:t>
      </w:r>
    </w:p>
    <w:p w14:paraId="5B4EA4C4" w14:textId="092A83C7" w:rsidR="00401B89" w:rsidRPr="00401B89" w:rsidRDefault="00401B89" w:rsidP="00FF5312">
      <w:pPr>
        <w:pStyle w:val="ListParagraph"/>
        <w:numPr>
          <w:ilvl w:val="0"/>
          <w:numId w:val="43"/>
        </w:numPr>
        <w:spacing w:before="120" w:after="120"/>
        <w:jc w:val="both"/>
        <w:rPr>
          <w:rFonts w:cs="Arial"/>
          <w:sz w:val="20"/>
          <w:szCs w:val="20"/>
        </w:rPr>
      </w:pPr>
      <w:r>
        <w:rPr>
          <w:rFonts w:cs="Arial"/>
          <w:sz w:val="20"/>
          <w:szCs w:val="20"/>
        </w:rPr>
        <w:t xml:space="preserve">Context recognizing and reasoning for </w:t>
      </w:r>
      <w:r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ser</w:t>
      </w:r>
      <w:r w:rsidRPr="00401B89">
        <w:rPr>
          <w:rFonts w:cs="Arial"/>
          <w:sz w:val="20"/>
          <w:szCs w:val="20"/>
        </w:rPr>
        <w:t>’s</w:t>
      </w:r>
      <w:r w:rsidR="00637EFC" w:rsidRPr="00FF5312">
        <w:rPr>
          <w:rFonts w:cs="Arial"/>
          <w:sz w:val="20"/>
          <w:szCs w:val="20"/>
        </w:rPr>
        <w:t xml:space="preserve"> </w:t>
      </w:r>
      <w:r w:rsidR="00CF4E7D" w:rsidRPr="00401B89">
        <w:rPr>
          <w:rFonts w:cs="Arial"/>
          <w:sz w:val="20"/>
          <w:szCs w:val="20"/>
        </w:rPr>
        <w:t>behavio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002D7708" w:rsidRPr="00FF5312">
        <w:rPr>
          <w:rFonts w:cs="Arial"/>
          <w:sz w:val="20"/>
          <w:szCs w:val="20"/>
        </w:rPr>
        <w:t xml:space="preserve">user’s questions, considerations, time, location, etc.,) </w:t>
      </w:r>
      <w:r w:rsidRPr="00401B89">
        <w:rPr>
          <w:rFonts w:cs="Arial"/>
          <w:sz w:val="20"/>
          <w:szCs w:val="20"/>
        </w:rPr>
        <w:t xml:space="preserve">and for generating the relevance </w:t>
      </w:r>
      <w:r>
        <w:rPr>
          <w:rFonts w:cs="Arial"/>
          <w:sz w:val="20"/>
          <w:szCs w:val="20"/>
        </w:rPr>
        <w:t>solutions</w:t>
      </w:r>
      <w:r w:rsidRPr="00401B89">
        <w:rPr>
          <w:rFonts w:cs="Arial"/>
          <w:sz w:val="20"/>
          <w:szCs w:val="20"/>
        </w:rPr>
        <w:t xml:space="preserve"> to help users verify their problems and </w:t>
      </w:r>
      <w:r>
        <w:rPr>
          <w:rFonts w:cs="Arial"/>
          <w:sz w:val="20"/>
          <w:szCs w:val="20"/>
        </w:rPr>
        <w:t>for p</w:t>
      </w:r>
      <w:r w:rsidRPr="00401B89">
        <w:rPr>
          <w:rFonts w:cs="Arial"/>
          <w:sz w:val="20"/>
          <w:szCs w:val="20"/>
        </w:rPr>
        <w:t>redict</w:t>
      </w:r>
      <w:r>
        <w:rPr>
          <w:rFonts w:cs="Arial"/>
          <w:sz w:val="20"/>
          <w:szCs w:val="20"/>
        </w:rPr>
        <w:t>ing</w:t>
      </w:r>
      <w:r w:rsidRPr="00401B89">
        <w:rPr>
          <w:rFonts w:cs="Arial"/>
          <w:sz w:val="20"/>
          <w:szCs w:val="20"/>
        </w:rPr>
        <w:t xml:space="preserve"> the potential problems and activities</w:t>
      </w:r>
      <w:r>
        <w:rPr>
          <w:rFonts w:cs="Arial"/>
          <w:sz w:val="20"/>
          <w:szCs w:val="20"/>
        </w:rPr>
        <w:t>.</w:t>
      </w:r>
    </w:p>
    <w:p w14:paraId="0F8D7AA8" w14:textId="1D38C5CD" w:rsidR="002D7708" w:rsidRPr="00FF5312" w:rsidRDefault="00401B89" w:rsidP="00FF5312">
      <w:pPr>
        <w:pStyle w:val="ListParagraph"/>
        <w:numPr>
          <w:ilvl w:val="0"/>
          <w:numId w:val="43"/>
        </w:numPr>
        <w:spacing w:before="120" w:after="120"/>
        <w:jc w:val="both"/>
        <w:rPr>
          <w:rFonts w:cs="Arial"/>
          <w:sz w:val="20"/>
          <w:szCs w:val="20"/>
        </w:rPr>
      </w:pPr>
      <w:r w:rsidRPr="00401B89">
        <w:rPr>
          <w:rFonts w:cs="Arial"/>
          <w:sz w:val="20"/>
          <w:szCs w:val="20"/>
        </w:rPr>
        <w:t>Business analytics and data organization for d</w:t>
      </w:r>
      <w:r w:rsidR="002D7708" w:rsidRPr="00FF5312">
        <w:rPr>
          <w:rFonts w:cs="Arial"/>
          <w:sz w:val="20"/>
          <w:szCs w:val="20"/>
        </w:rPr>
        <w:t xml:space="preserve">ata </w:t>
      </w:r>
      <w:r w:rsidR="00637EFC" w:rsidRPr="00401B89">
        <w:rPr>
          <w:rFonts w:cs="Arial"/>
          <w:sz w:val="20"/>
          <w:szCs w:val="20"/>
        </w:rPr>
        <w:t xml:space="preserve">and customer knowledge </w:t>
      </w:r>
      <w:r w:rsidR="002D7708" w:rsidRPr="00FF5312">
        <w:rPr>
          <w:rFonts w:cs="Arial"/>
          <w:sz w:val="20"/>
          <w:szCs w:val="20"/>
        </w:rPr>
        <w:t>management and processing</w:t>
      </w:r>
    </w:p>
    <w:p w14:paraId="683B7E4E" w14:textId="431831A8" w:rsidR="009C2A68" w:rsidRPr="00FF5312" w:rsidRDefault="00401B89" w:rsidP="00FF5312">
      <w:pPr>
        <w:pStyle w:val="ListParagraph"/>
        <w:numPr>
          <w:ilvl w:val="0"/>
          <w:numId w:val="43"/>
        </w:numPr>
        <w:spacing w:before="120" w:after="120"/>
        <w:jc w:val="both"/>
        <w:rPr>
          <w:rFonts w:cs="Arial"/>
          <w:sz w:val="20"/>
          <w:szCs w:val="20"/>
        </w:rPr>
      </w:pPr>
      <w:r>
        <w:rPr>
          <w:rFonts w:cs="Arial"/>
          <w:sz w:val="20"/>
          <w:szCs w:val="20"/>
        </w:rPr>
        <w:t>Real time processing, data loading and data ingestion for capturing and processing data from different sources.</w:t>
      </w:r>
    </w:p>
    <w:p w14:paraId="4D6959EA" w14:textId="79B656BB"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Methodologies</w:t>
      </w:r>
      <w:r w:rsidRPr="00FF5312">
        <w:rPr>
          <w:rFonts w:cs="Arial"/>
          <w:color w:val="808080" w:themeColor="background1" w:themeShade="80"/>
          <w:sz w:val="18"/>
          <w:szCs w:val="18"/>
        </w:rPr>
        <w:t>. Provide enough detail so reviewers can determine if the proposed methodology is appropriate and sufficient to achieve the [sub-] objectives.</w:t>
      </w:r>
    </w:p>
    <w:p w14:paraId="421A3B43" w14:textId="45DE3F02" w:rsidR="00401B89" w:rsidRDefault="00DD0346" w:rsidP="00FF5312">
      <w:pPr>
        <w:spacing w:after="120" w:line="276" w:lineRule="auto"/>
        <w:ind w:left="1440"/>
        <w:jc w:val="both"/>
        <w:rPr>
          <w:rFonts w:cs="Arial"/>
          <w:bCs/>
          <w:sz w:val="20"/>
          <w:szCs w:val="20"/>
        </w:rPr>
      </w:pPr>
      <w:r w:rsidRPr="00FF5312">
        <w:rPr>
          <w:rFonts w:cs="Arial"/>
          <w:bCs/>
          <w:sz w:val="20"/>
          <w:szCs w:val="20"/>
        </w:rPr>
        <w:t xml:space="preserve">In terms of the research </w:t>
      </w:r>
      <w:r w:rsidR="00082FD9">
        <w:rPr>
          <w:rFonts w:cs="Arial"/>
          <w:bCs/>
          <w:sz w:val="20"/>
          <w:szCs w:val="20"/>
        </w:rPr>
        <w:t>methodology</w:t>
      </w:r>
      <w:r w:rsidRPr="00FF5312">
        <w:rPr>
          <w:rFonts w:cs="Arial"/>
          <w:bCs/>
          <w:sz w:val="20"/>
          <w:szCs w:val="20"/>
        </w:rPr>
        <w:t>, the design science approach</w:t>
      </w:r>
      <w:r w:rsidR="00082FD9">
        <w:rPr>
          <w:rFonts w:cs="Arial"/>
          <w:bCs/>
          <w:sz w:val="20"/>
          <w:szCs w:val="20"/>
        </w:rPr>
        <w:t>, which is one of the most popular for research in</w:t>
      </w:r>
      <w:r w:rsidR="00292059">
        <w:rPr>
          <w:rFonts w:cs="Arial"/>
          <w:bCs/>
          <w:sz w:val="20"/>
          <w:szCs w:val="20"/>
        </w:rPr>
        <w:t xml:space="preserve"> the</w:t>
      </w:r>
      <w:r w:rsidR="00082FD9">
        <w:rPr>
          <w:rFonts w:cs="Arial"/>
          <w:bCs/>
          <w:sz w:val="20"/>
          <w:szCs w:val="20"/>
        </w:rPr>
        <w:t xml:space="preserve"> information system domain,</w:t>
      </w:r>
      <w:r w:rsidRPr="00FF5312">
        <w:rPr>
          <w:rFonts w:cs="Arial"/>
          <w:bCs/>
          <w:sz w:val="20"/>
          <w:szCs w:val="20"/>
        </w:rPr>
        <w:t xml:space="preserve"> is </w:t>
      </w:r>
      <w:r w:rsidR="00082FD9">
        <w:rPr>
          <w:rFonts w:cs="Arial"/>
          <w:bCs/>
          <w:sz w:val="20"/>
          <w:szCs w:val="20"/>
        </w:rPr>
        <w:t xml:space="preserve">used </w:t>
      </w:r>
      <w:r w:rsidRPr="00FF5312">
        <w:rPr>
          <w:rFonts w:cs="Arial"/>
          <w:bCs/>
          <w:sz w:val="20"/>
          <w:szCs w:val="20"/>
        </w:rPr>
        <w:t xml:space="preserve">to develop and measure artifacts </w:t>
      </w:r>
      <w:r w:rsidR="00082FD9">
        <w:rPr>
          <w:rFonts w:cs="Arial"/>
          <w:bCs/>
          <w:sz w:val="20"/>
          <w:szCs w:val="20"/>
        </w:rPr>
        <w:t>of</w:t>
      </w:r>
      <w:r w:rsidR="00082FD9" w:rsidRPr="00FF5312">
        <w:rPr>
          <w:rFonts w:cs="Arial"/>
          <w:bCs/>
          <w:sz w:val="20"/>
          <w:szCs w:val="20"/>
        </w:rPr>
        <w:t xml:space="preserve"> </w:t>
      </w:r>
      <w:r w:rsidRPr="00FF5312">
        <w:rPr>
          <w:rFonts w:cs="Arial"/>
          <w:bCs/>
          <w:sz w:val="20"/>
          <w:szCs w:val="20"/>
        </w:rPr>
        <w:t>the</w:t>
      </w:r>
      <w:r w:rsidR="00082FD9">
        <w:rPr>
          <w:rFonts w:cs="Arial"/>
          <w:bCs/>
          <w:sz w:val="20"/>
          <w:szCs w:val="20"/>
        </w:rPr>
        <w:t xml:space="preserve"> two subsystems of the</w:t>
      </w:r>
      <w:r w:rsidRPr="00FF5312">
        <w:rPr>
          <w:rFonts w:cs="Arial"/>
          <w:bCs/>
          <w:sz w:val="20"/>
          <w:szCs w:val="20"/>
        </w:rPr>
        <w:t xml:space="preserve"> smart banking conversational service [2]. </w:t>
      </w:r>
    </w:p>
    <w:p w14:paraId="20426143" w14:textId="77777777" w:rsidR="00082FD9" w:rsidRDefault="00DD0346" w:rsidP="00FF5312">
      <w:pPr>
        <w:spacing w:after="120" w:line="276" w:lineRule="auto"/>
        <w:ind w:left="1440"/>
        <w:jc w:val="both"/>
        <w:rPr>
          <w:rFonts w:cs="Arial"/>
          <w:bCs/>
          <w:sz w:val="20"/>
          <w:szCs w:val="20"/>
        </w:rPr>
      </w:pPr>
      <w:r w:rsidRPr="00FF5312">
        <w:rPr>
          <w:rFonts w:cs="Arial"/>
          <w:bCs/>
          <w:sz w:val="20"/>
          <w:szCs w:val="20"/>
        </w:rPr>
        <w:t xml:space="preserve">Design science is defined as designing and evaluating a process or artifacts to solve real scientific problems. An important aspect of design science is the emphasis on the demonstration and evaluation of artifacts [3].  By considering the design science methodology in [2][3], the research design of this project is divide into three phases for each objective such as i) Environment, ii) Build design artifacts and processes, iii) Knowledge-base.  </w:t>
      </w:r>
    </w:p>
    <w:p w14:paraId="61036732" w14:textId="77777777" w:rsidR="00082FD9" w:rsidRPr="00FF5312" w:rsidRDefault="00DD0346" w:rsidP="00FF5312">
      <w:pPr>
        <w:pStyle w:val="ListParagraph"/>
        <w:numPr>
          <w:ilvl w:val="2"/>
          <w:numId w:val="47"/>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487F1668" w14:textId="25F5764C" w:rsidR="00292059" w:rsidRPr="00FF5312" w:rsidRDefault="00DD0346" w:rsidP="00FF5312">
      <w:pPr>
        <w:pStyle w:val="ListParagraph"/>
        <w:numPr>
          <w:ilvl w:val="2"/>
          <w:numId w:val="47"/>
        </w:numPr>
        <w:spacing w:after="120" w:line="276" w:lineRule="auto"/>
        <w:jc w:val="both"/>
        <w:rPr>
          <w:rFonts w:cs="Arial"/>
          <w:bCs/>
          <w:sz w:val="20"/>
          <w:szCs w:val="20"/>
        </w:rPr>
      </w:pPr>
      <w:r w:rsidRPr="00FF5312">
        <w:rPr>
          <w:rFonts w:cs="Arial"/>
          <w:bCs/>
          <w:sz w:val="20"/>
          <w:szCs w:val="20"/>
        </w:rPr>
        <w:t>The second phase focus</w:t>
      </w:r>
      <w:r w:rsidR="00292059">
        <w:rPr>
          <w:rFonts w:cs="Arial"/>
          <w:bCs/>
          <w:sz w:val="20"/>
          <w:szCs w:val="20"/>
        </w:rPr>
        <w:t>es</w:t>
      </w:r>
      <w:r w:rsidRPr="00FF5312">
        <w:rPr>
          <w:rFonts w:cs="Arial"/>
          <w:bCs/>
          <w:sz w:val="20"/>
          <w:szCs w:val="20"/>
        </w:rPr>
        <w:t xml:space="preserve"> on building the artifacts of the design science methodology involving constructs, method, model, and </w:t>
      </w:r>
      <w:r w:rsidR="00082FD9" w:rsidRPr="00FF5312">
        <w:rPr>
          <w:rFonts w:cs="Arial"/>
          <w:bCs/>
          <w:sz w:val="20"/>
          <w:szCs w:val="20"/>
        </w:rPr>
        <w:t>instantiations. The</w:t>
      </w:r>
      <w:r w:rsidRPr="00FF5312">
        <w:rPr>
          <w:rFonts w:cs="Arial"/>
          <w:bCs/>
          <w:sz w:val="20"/>
          <w:szCs w:val="20"/>
        </w:rPr>
        <w:t xml:space="preserve"> constructs associate with the </w:t>
      </w:r>
      <w:r w:rsidR="00082FD9" w:rsidRPr="00FF5312">
        <w:rPr>
          <w:rFonts w:cs="Arial"/>
          <w:bCs/>
          <w:sz w:val="20"/>
          <w:szCs w:val="20"/>
        </w:rPr>
        <w:t>key concepts related to the smart dialogue system and context-aware knowledge base</w:t>
      </w:r>
      <w:r w:rsidRPr="00FF5312">
        <w:rPr>
          <w:rFonts w:cs="Arial"/>
          <w:bCs/>
          <w:sz w:val="20"/>
          <w:szCs w:val="20"/>
        </w:rPr>
        <w:t>. The model</w:t>
      </w:r>
      <w:r w:rsidR="00082FD9" w:rsidRPr="00FF5312">
        <w:rPr>
          <w:rFonts w:cs="Arial"/>
          <w:bCs/>
          <w:sz w:val="20"/>
          <w:szCs w:val="20"/>
        </w:rPr>
        <w:t xml:space="preserve"> is</w:t>
      </w:r>
      <w:r w:rsidRPr="00FF5312">
        <w:rPr>
          <w:rFonts w:cs="Arial"/>
          <w:bCs/>
          <w:sz w:val="20"/>
          <w:szCs w:val="20"/>
        </w:rPr>
        <w:t xml:space="preserve"> statements describing the relationships among constructs. The method is a set of activities performing a specific task </w:t>
      </w:r>
      <w:r w:rsidR="00082FD9" w:rsidRPr="00FF5312">
        <w:rPr>
          <w:rFonts w:cs="Arial"/>
          <w:bCs/>
          <w:sz w:val="20"/>
          <w:szCs w:val="20"/>
        </w:rPr>
        <w:t xml:space="preserve">in order to build the modules of the smart banking conversional </w:t>
      </w:r>
      <w:r w:rsidR="00292059" w:rsidRPr="00292059">
        <w:rPr>
          <w:rFonts w:cs="Arial"/>
          <w:bCs/>
          <w:sz w:val="20"/>
          <w:szCs w:val="20"/>
        </w:rPr>
        <w:t>service. The</w:t>
      </w:r>
      <w:r w:rsidRPr="00FF5312">
        <w:rPr>
          <w:rFonts w:cs="Arial"/>
          <w:bCs/>
          <w:sz w:val="20"/>
          <w:szCs w:val="20"/>
        </w:rPr>
        <w:t xml:space="preserve"> instantiations are empirical disciplines or algorithms of operationalizing constructs, model, and method. In other words, the instantiations are the best practices for implementing our framework</w:t>
      </w:r>
      <w:r w:rsidR="00082FD9" w:rsidRPr="00FF5312">
        <w:rPr>
          <w:rFonts w:cs="Arial"/>
          <w:bCs/>
          <w:sz w:val="20"/>
          <w:szCs w:val="20"/>
        </w:rPr>
        <w:t xml:space="preserve"> within a specific domain of retail banking business such as Personal and Business services.</w:t>
      </w:r>
      <w:r w:rsidRPr="00FF5312">
        <w:rPr>
          <w:rFonts w:cs="Arial"/>
          <w:bCs/>
          <w:sz w:val="20"/>
          <w:szCs w:val="20"/>
        </w:rPr>
        <w:t xml:space="preserve"> </w:t>
      </w:r>
    </w:p>
    <w:p w14:paraId="144C3EF8" w14:textId="37CCCDF1" w:rsidR="00DA3B05" w:rsidRPr="00FF5312" w:rsidRDefault="00DD0346" w:rsidP="00FF5312">
      <w:pPr>
        <w:pStyle w:val="ListParagraph"/>
        <w:numPr>
          <w:ilvl w:val="2"/>
          <w:numId w:val="47"/>
        </w:numPr>
        <w:spacing w:after="120" w:line="276" w:lineRule="auto"/>
        <w:jc w:val="both"/>
        <w:rPr>
          <w:rFonts w:cs="Arial"/>
          <w:bCs/>
          <w:sz w:val="20"/>
          <w:szCs w:val="20"/>
        </w:rPr>
      </w:pPr>
      <w:r w:rsidRPr="00FF5312">
        <w:rPr>
          <w:rFonts w:cs="Arial"/>
          <w:bCs/>
          <w:sz w:val="20"/>
          <w:szCs w:val="20"/>
        </w:rPr>
        <w:t>The third phase  helps us to build the knowledge and utilize it to adjust artifacts of further improvement and recommend future research direction</w:t>
      </w:r>
      <w:r w:rsidR="009C6AC6" w:rsidRPr="00FF5312">
        <w:rPr>
          <w:rFonts w:cs="Arial"/>
          <w:bCs/>
          <w:sz w:val="20"/>
          <w:szCs w:val="20"/>
        </w:rPr>
        <w:t xml:space="preserve">. </w:t>
      </w:r>
    </w:p>
    <w:p w14:paraId="100A7EFF" w14:textId="1AD9567B"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7DB6AED6" w14:textId="27EA88E2" w:rsidR="009C2A68" w:rsidRPr="00FF5312" w:rsidRDefault="000B36C0" w:rsidP="008C1210">
      <w:pPr>
        <w:pStyle w:val="ListParagraph"/>
        <w:spacing w:before="120" w:after="120"/>
        <w:ind w:left="1440"/>
        <w:rPr>
          <w:rFonts w:cs="Arial"/>
          <w:sz w:val="20"/>
          <w:szCs w:val="20"/>
        </w:rPr>
      </w:pPr>
      <w:r>
        <w:rPr>
          <w:rFonts w:cs="Arial"/>
          <w:noProof/>
          <w:sz w:val="20"/>
          <w:szCs w:val="20"/>
        </w:rPr>
        <w:lastRenderedPageBreak/>
        <w:drawing>
          <wp:inline distT="0" distB="0" distL="0" distR="0" wp14:anchorId="797F6CF8" wp14:editId="69F84971">
            <wp:extent cx="5275210" cy="4397071"/>
            <wp:effectExtent l="0" t="0" r="190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97910" cy="4415992"/>
                    </a:xfrm>
                    <a:prstGeom prst="rect">
                      <a:avLst/>
                    </a:prstGeom>
                    <a:noFill/>
                    <a:ln>
                      <a:noFill/>
                    </a:ln>
                  </pic:spPr>
                </pic:pic>
              </a:graphicData>
            </a:graphic>
          </wp:inline>
        </w:drawing>
      </w:r>
    </w:p>
    <w:p w14:paraId="731025C5" w14:textId="786951B4" w:rsidR="00524D6A" w:rsidRPr="00FF5312" w:rsidRDefault="009C2A68" w:rsidP="008C1210">
      <w:pPr>
        <w:numPr>
          <w:ilvl w:val="2"/>
          <w:numId w:val="2"/>
        </w:numPr>
        <w:spacing w:after="120" w:line="276" w:lineRule="auto"/>
        <w:ind w:left="1440" w:hanging="720"/>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of a completed Mitacs Final Report and Mitacs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37ED63C" w14:textId="50F47EE1" w:rsidR="00094C78" w:rsidRDefault="00094C78" w:rsidP="008C1210">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005A0B51" w:rsidRPr="00FF5312">
        <w:rPr>
          <w:rFonts w:cs="Arial"/>
          <w:sz w:val="20"/>
          <w:szCs w:val="20"/>
        </w:rPr>
        <w:t xml:space="preserve"> l</w:t>
      </w:r>
      <w:r w:rsidR="00EF04CF" w:rsidRPr="00FF5312">
        <w:rPr>
          <w:rFonts w:cs="Arial"/>
          <w:sz w:val="20"/>
          <w:szCs w:val="20"/>
        </w:rPr>
        <w:t>iterature review report</w:t>
      </w:r>
      <w:r>
        <w:rPr>
          <w:rFonts w:cs="Arial"/>
          <w:sz w:val="20"/>
          <w:szCs w:val="20"/>
        </w:rPr>
        <w:t xml:space="preserve"> about dialogue systems for retail banking business</w:t>
      </w:r>
    </w:p>
    <w:p w14:paraId="6AFFA097" w14:textId="565C7079" w:rsidR="00EF04CF" w:rsidRPr="00FF5312" w:rsidRDefault="00094C78" w:rsidP="008C1210">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 sys</w:t>
      </w:r>
      <w:r w:rsidR="000D423B" w:rsidRPr="00FF5312">
        <w:rPr>
          <w:rFonts w:cs="Arial"/>
          <w:sz w:val="20"/>
          <w:szCs w:val="20"/>
        </w:rPr>
        <w:t xml:space="preserve">tem architecture </w:t>
      </w:r>
      <w:r>
        <w:rPr>
          <w:rFonts w:cs="Arial"/>
          <w:sz w:val="20"/>
          <w:szCs w:val="20"/>
        </w:rPr>
        <w:t>proposal</w:t>
      </w:r>
    </w:p>
    <w:p w14:paraId="3CEEC07B" w14:textId="1E6A2C14" w:rsidR="008A5771" w:rsidRPr="00FF5312" w:rsidRDefault="000D423B" w:rsidP="008C1210">
      <w:pPr>
        <w:pStyle w:val="ListParagraph"/>
        <w:numPr>
          <w:ilvl w:val="0"/>
          <w:numId w:val="30"/>
        </w:numPr>
        <w:shd w:val="clear" w:color="auto" w:fill="FFFFFF" w:themeFill="background1"/>
        <w:spacing w:after="120" w:line="360" w:lineRule="auto"/>
        <w:textAlignment w:val="baseline"/>
        <w:rPr>
          <w:rFonts w:cs="Arial"/>
          <w:sz w:val="20"/>
          <w:szCs w:val="20"/>
        </w:rPr>
      </w:pPr>
      <w:r w:rsidRPr="00FF5312">
        <w:rPr>
          <w:rFonts w:cs="Arial"/>
          <w:sz w:val="20"/>
          <w:szCs w:val="20"/>
        </w:rPr>
        <w:t xml:space="preserve">A </w:t>
      </w:r>
      <w:r w:rsidR="00094C78">
        <w:rPr>
          <w:rFonts w:cs="Arial"/>
          <w:sz w:val="20"/>
          <w:szCs w:val="20"/>
        </w:rPr>
        <w:t>f</w:t>
      </w:r>
      <w:r w:rsidRPr="00FF5312">
        <w:rPr>
          <w:rFonts w:cs="Arial"/>
          <w:sz w:val="20"/>
          <w:szCs w:val="20"/>
        </w:rPr>
        <w:t xml:space="preserve">ramework </w:t>
      </w:r>
      <w:r w:rsidR="00094C78">
        <w:rPr>
          <w:rFonts w:cs="Arial"/>
          <w:sz w:val="20"/>
          <w:szCs w:val="20"/>
        </w:rPr>
        <w:t xml:space="preserve">for </w:t>
      </w:r>
      <w:r w:rsidRPr="00FF5312">
        <w:rPr>
          <w:rFonts w:cs="Arial"/>
          <w:bCs/>
          <w:sz w:val="20"/>
          <w:szCs w:val="20"/>
        </w:rPr>
        <w:t>smart banking conversational services with its components such as:</w:t>
      </w:r>
      <w:r w:rsidRPr="00FF5312">
        <w:rPr>
          <w:rFonts w:cs="Arial"/>
          <w:sz w:val="20"/>
          <w:szCs w:val="20"/>
        </w:rPr>
        <w:t xml:space="preserve"> Smart d</w:t>
      </w:r>
      <w:r w:rsidR="008A5771" w:rsidRPr="00FF5312">
        <w:rPr>
          <w:rFonts w:cs="Arial"/>
          <w:sz w:val="20"/>
          <w:szCs w:val="20"/>
        </w:rPr>
        <w:t>ialogue</w:t>
      </w:r>
      <w:r w:rsidR="00094C78">
        <w:rPr>
          <w:rFonts w:cs="Arial"/>
          <w:sz w:val="20"/>
          <w:szCs w:val="20"/>
        </w:rPr>
        <w:t xml:space="preserve"> system and Context-aware knowledge base</w:t>
      </w:r>
      <w:r w:rsidRPr="00FF5312">
        <w:rPr>
          <w:rFonts w:cs="Arial"/>
          <w:sz w:val="20"/>
          <w:szCs w:val="20"/>
        </w:rPr>
        <w:t xml:space="preserve">. </w:t>
      </w:r>
    </w:p>
    <w:p w14:paraId="2E5B0EAB" w14:textId="66D6F096" w:rsidR="008A5771" w:rsidRPr="00FF5312" w:rsidRDefault="00094C78" w:rsidP="008C1210">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008A5771" w:rsidRPr="00FF5312">
        <w:rPr>
          <w:rFonts w:cs="Arial"/>
          <w:sz w:val="20"/>
          <w:szCs w:val="20"/>
        </w:rPr>
        <w:t>eport</w:t>
      </w:r>
      <w:r>
        <w:rPr>
          <w:rFonts w:cs="Arial"/>
          <w:sz w:val="20"/>
          <w:szCs w:val="20"/>
        </w:rPr>
        <w:t xml:space="preserve"> </w:t>
      </w:r>
      <w:r w:rsidR="00C428F4">
        <w:rPr>
          <w:rFonts w:cs="Arial"/>
          <w:sz w:val="20"/>
          <w:szCs w:val="20"/>
        </w:rPr>
        <w:t>on</w:t>
      </w:r>
      <w:r>
        <w:rPr>
          <w:rFonts w:cs="Arial"/>
          <w:sz w:val="20"/>
          <w:szCs w:val="20"/>
        </w:rPr>
        <w:t xml:space="preserve"> the</w:t>
      </w:r>
      <w:r w:rsidR="008A5771" w:rsidRPr="00FF5312">
        <w:rPr>
          <w:rFonts w:cs="Arial"/>
          <w:sz w:val="20"/>
          <w:szCs w:val="20"/>
        </w:rPr>
        <w:t xml:space="preserve"> evaluati</w:t>
      </w:r>
      <w:r>
        <w:rPr>
          <w:rFonts w:cs="Arial"/>
          <w:sz w:val="20"/>
          <w:szCs w:val="20"/>
        </w:rPr>
        <w:t xml:space="preserve">on of </w:t>
      </w:r>
      <w:r w:rsidR="008A5771" w:rsidRPr="00FF5312">
        <w:rPr>
          <w:rFonts w:cs="Arial"/>
          <w:sz w:val="20"/>
          <w:szCs w:val="20"/>
        </w:rPr>
        <w:t xml:space="preserve">the </w:t>
      </w:r>
      <w:r>
        <w:rPr>
          <w:rFonts w:cs="Arial"/>
          <w:sz w:val="20"/>
          <w:szCs w:val="20"/>
        </w:rPr>
        <w:t xml:space="preserve">framework </w:t>
      </w:r>
      <w:r w:rsidR="008A5771" w:rsidRPr="00FF5312">
        <w:rPr>
          <w:rFonts w:cs="Arial"/>
          <w:sz w:val="20"/>
          <w:szCs w:val="20"/>
        </w:rPr>
        <w:t>qualitatively</w:t>
      </w:r>
    </w:p>
    <w:p w14:paraId="764E83BE" w14:textId="21E1BF6C" w:rsidR="008A5771" w:rsidRPr="00FF5312" w:rsidRDefault="00094C78" w:rsidP="008C1210">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008A5771" w:rsidRPr="00FF5312">
        <w:rPr>
          <w:rFonts w:cs="Arial"/>
          <w:sz w:val="20"/>
          <w:szCs w:val="20"/>
        </w:rPr>
        <w:t>eport</w:t>
      </w:r>
      <w:r>
        <w:rPr>
          <w:rFonts w:cs="Arial"/>
          <w:sz w:val="20"/>
          <w:szCs w:val="20"/>
        </w:rPr>
        <w:t xml:space="preserve"> </w:t>
      </w:r>
      <w:r w:rsidR="00C428F4">
        <w:rPr>
          <w:rFonts w:cs="Arial"/>
          <w:sz w:val="20"/>
          <w:szCs w:val="20"/>
        </w:rPr>
        <w:t>on</w:t>
      </w:r>
      <w:r>
        <w:rPr>
          <w:rFonts w:cs="Arial"/>
          <w:sz w:val="20"/>
          <w:szCs w:val="20"/>
        </w:rPr>
        <w:t xml:space="preserve"> the </w:t>
      </w:r>
      <w:r w:rsidR="008A5771" w:rsidRPr="00FF5312">
        <w:rPr>
          <w:rFonts w:cs="Arial"/>
          <w:sz w:val="20"/>
          <w:szCs w:val="20"/>
        </w:rPr>
        <w:t>evaluati</w:t>
      </w:r>
      <w:r>
        <w:rPr>
          <w:rFonts w:cs="Arial"/>
          <w:sz w:val="20"/>
          <w:szCs w:val="20"/>
        </w:rPr>
        <w:t xml:space="preserve">on of </w:t>
      </w:r>
      <w:r w:rsidR="008A5771" w:rsidRPr="00FF5312">
        <w:rPr>
          <w:rFonts w:cs="Arial"/>
          <w:sz w:val="20"/>
          <w:szCs w:val="20"/>
        </w:rPr>
        <w:t xml:space="preserve">the </w:t>
      </w:r>
      <w:r>
        <w:rPr>
          <w:rFonts w:cs="Arial"/>
          <w:sz w:val="20"/>
          <w:szCs w:val="20"/>
        </w:rPr>
        <w:t>framework</w:t>
      </w:r>
      <w:r w:rsidR="008A5771" w:rsidRPr="00FF5312">
        <w:rPr>
          <w:rFonts w:cs="Arial"/>
          <w:sz w:val="20"/>
          <w:szCs w:val="20"/>
        </w:rPr>
        <w:t xml:space="preserve"> quantitatively with regards to user tests </w:t>
      </w:r>
    </w:p>
    <w:p w14:paraId="5CAA0EC9" w14:textId="2BA9E590" w:rsidR="00C428F4" w:rsidRDefault="008A5771" w:rsidP="008C1210">
      <w:pPr>
        <w:pStyle w:val="ListParagraph"/>
        <w:numPr>
          <w:ilvl w:val="0"/>
          <w:numId w:val="29"/>
        </w:numPr>
        <w:spacing w:before="120" w:after="120" w:line="360" w:lineRule="auto"/>
        <w:rPr>
          <w:rFonts w:cs="Arial"/>
          <w:sz w:val="20"/>
          <w:szCs w:val="20"/>
        </w:rPr>
      </w:pPr>
      <w:r w:rsidRPr="00FF5312">
        <w:rPr>
          <w:rFonts w:cs="Arial"/>
          <w:sz w:val="20"/>
          <w:szCs w:val="20"/>
        </w:rPr>
        <w:t xml:space="preserve">Peer-reviewed conference or journal </w:t>
      </w:r>
      <w:r w:rsidR="000D423B" w:rsidRPr="00FF5312">
        <w:rPr>
          <w:rFonts w:cs="Arial"/>
          <w:sz w:val="20"/>
          <w:szCs w:val="20"/>
        </w:rPr>
        <w:t>publications</w:t>
      </w:r>
      <w:r w:rsidR="00075FB0" w:rsidRPr="00FF5312">
        <w:rPr>
          <w:rFonts w:cs="Arial"/>
          <w:sz w:val="20"/>
          <w:szCs w:val="20"/>
        </w:rPr>
        <w:t>.</w:t>
      </w:r>
    </w:p>
    <w:p w14:paraId="3D21171F" w14:textId="2DE889F5" w:rsidR="008A5771" w:rsidRPr="00FF5312" w:rsidRDefault="00C428F4" w:rsidP="00FF5312">
      <w:pPr>
        <w:pStyle w:val="ListParagraph"/>
        <w:numPr>
          <w:ilvl w:val="0"/>
          <w:numId w:val="29"/>
        </w:numPr>
        <w:shd w:val="clear" w:color="auto" w:fill="FFFFFF" w:themeFill="background1"/>
        <w:spacing w:before="120" w:after="120" w:line="360" w:lineRule="auto"/>
        <w:textAlignment w:val="baseline"/>
        <w:rPr>
          <w:rFonts w:cs="Arial"/>
          <w:sz w:val="20"/>
          <w:szCs w:val="20"/>
        </w:rPr>
      </w:pPr>
      <w:r w:rsidRPr="00C428F4">
        <w:rPr>
          <w:rFonts w:cs="Arial"/>
          <w:sz w:val="20"/>
          <w:szCs w:val="20"/>
        </w:rPr>
        <w:t>A workshop about smart banking conversational services for Desjardins</w:t>
      </w:r>
      <w:r w:rsidR="00075FB0" w:rsidRPr="00FF5312">
        <w:rPr>
          <w:rFonts w:cs="Arial"/>
          <w:sz w:val="20"/>
          <w:szCs w:val="20"/>
        </w:rPr>
        <w:t xml:space="preserve"> </w:t>
      </w:r>
    </w:p>
    <w:p w14:paraId="6C922051" w14:textId="77777777" w:rsidR="008A5771" w:rsidRPr="00FF5312" w:rsidRDefault="008A5771" w:rsidP="008C1210">
      <w:pPr>
        <w:pStyle w:val="ListParagraph"/>
        <w:spacing w:before="120" w:after="120"/>
        <w:ind w:left="2160"/>
        <w:rPr>
          <w:rFonts w:cs="Arial"/>
          <w:sz w:val="20"/>
          <w:szCs w:val="20"/>
        </w:rPr>
      </w:pPr>
    </w:p>
    <w:p w14:paraId="502DE097" w14:textId="20B74BD6"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B0DDDFF" w14:textId="75472834" w:rsidR="009C2A68" w:rsidRPr="00FF5312" w:rsidRDefault="00522C1E" w:rsidP="00FF5312">
      <w:pPr>
        <w:spacing w:after="120"/>
        <w:ind w:left="720"/>
        <w:jc w:val="both"/>
        <w:rPr>
          <w:sz w:val="20"/>
        </w:rPr>
      </w:pPr>
      <w:r w:rsidRPr="00FF5312">
        <w:rPr>
          <w:sz w:val="20"/>
        </w:rPr>
        <w:t>At Desjardin, the intern</w:t>
      </w:r>
      <w:r w:rsidR="00C428F4">
        <w:rPr>
          <w:sz w:val="20"/>
        </w:rPr>
        <w:t>s</w:t>
      </w:r>
      <w:r w:rsidRPr="00FF5312">
        <w:rPr>
          <w:sz w:val="20"/>
        </w:rPr>
        <w:t xml:space="preserve"> has a chance to collaborate with established banking experts, employees, customers, and researchers in the finance industry under a professional working environment. Especially, the intern</w:t>
      </w:r>
      <w:r w:rsidR="00C428F4">
        <w:rPr>
          <w:sz w:val="20"/>
        </w:rPr>
        <w:t>s</w:t>
      </w:r>
      <w:r w:rsidRPr="00FF5312">
        <w:rPr>
          <w:sz w:val="20"/>
        </w:rPr>
        <w:t xml:space="preserve"> will work deeply in machine learning, deep learning, knowledge base, and ontology fields to build up a new smart conversational banking service. Moreover, </w:t>
      </w:r>
      <w:r w:rsidR="00C428F4">
        <w:rPr>
          <w:sz w:val="20"/>
        </w:rPr>
        <w:t>they</w:t>
      </w:r>
      <w:r w:rsidR="00C428F4" w:rsidRPr="00FF5312">
        <w:rPr>
          <w:sz w:val="20"/>
        </w:rPr>
        <w:t xml:space="preserve"> </w:t>
      </w:r>
      <w:r w:rsidRPr="00FF5312">
        <w:rPr>
          <w:sz w:val="20"/>
        </w:rPr>
        <w:t xml:space="preserve">can access relevant/approval </w:t>
      </w:r>
      <w:r w:rsidRPr="00FF5312">
        <w:rPr>
          <w:sz w:val="20"/>
        </w:rPr>
        <w:lastRenderedPageBreak/>
        <w:t xml:space="preserve">datasets and high-performance computational resources.  </w:t>
      </w:r>
      <w:r w:rsidR="00C428F4">
        <w:rPr>
          <w:sz w:val="20"/>
        </w:rPr>
        <w:t xml:space="preserve">They can perform their </w:t>
      </w:r>
      <w:r w:rsidRPr="00FF5312">
        <w:rPr>
          <w:sz w:val="20"/>
        </w:rPr>
        <w:t xml:space="preserve">researches and develop </w:t>
      </w:r>
      <w:r w:rsidR="00C428F4">
        <w:rPr>
          <w:sz w:val="20"/>
        </w:rPr>
        <w:t xml:space="preserve">their </w:t>
      </w:r>
      <w:r w:rsidRPr="00FF5312">
        <w:rPr>
          <w:sz w:val="20"/>
        </w:rPr>
        <w:t>models</w:t>
      </w:r>
      <w:r w:rsidR="00C428F4">
        <w:rPr>
          <w:sz w:val="20"/>
        </w:rPr>
        <w:t>,</w:t>
      </w:r>
      <w:r w:rsidRPr="00FF5312">
        <w:rPr>
          <w:sz w:val="20"/>
        </w:rPr>
        <w:t xml:space="preserve"> which are used in real industrial products</w:t>
      </w:r>
      <w:r w:rsidR="00C428F4">
        <w:rPr>
          <w:sz w:val="20"/>
        </w:rPr>
        <w:t xml:space="preserve"> and services</w:t>
      </w:r>
      <w:r w:rsidRPr="00FF5312">
        <w:rPr>
          <w:sz w:val="20"/>
        </w:rPr>
        <w:t xml:space="preserve">. The experimental framework for evaluating models is implemented by both </w:t>
      </w:r>
      <w:r w:rsidR="00C428F4">
        <w:rPr>
          <w:sz w:val="20"/>
        </w:rPr>
        <w:t>the b</w:t>
      </w:r>
      <w:r w:rsidRPr="00FF5312">
        <w:rPr>
          <w:sz w:val="20"/>
        </w:rPr>
        <w:t>ank’s experts and the intern</w:t>
      </w:r>
      <w:r w:rsidR="00C428F4">
        <w:rPr>
          <w:sz w:val="20"/>
        </w:rPr>
        <w:t>s</w:t>
      </w:r>
      <w:r w:rsidRPr="00FF5312">
        <w:rPr>
          <w:sz w:val="20"/>
        </w:rPr>
        <w:t xml:space="preserve">. </w:t>
      </w:r>
      <w:r w:rsidR="00C428F4">
        <w:rPr>
          <w:sz w:val="20"/>
        </w:rPr>
        <w:t xml:space="preserve">They </w:t>
      </w:r>
      <w:r w:rsidRPr="00FF5312">
        <w:rPr>
          <w:sz w:val="20"/>
        </w:rPr>
        <w:t xml:space="preserve">will </w:t>
      </w:r>
      <w:r w:rsidR="00C428F4">
        <w:rPr>
          <w:sz w:val="20"/>
        </w:rPr>
        <w:t>suggest</w:t>
      </w:r>
      <w:r w:rsidRPr="00FF5312">
        <w:rPr>
          <w:sz w:val="20"/>
        </w:rPr>
        <w:t xml:space="preserve"> the </w:t>
      </w:r>
      <w:r w:rsidR="00C428F4">
        <w:rPr>
          <w:sz w:val="20"/>
        </w:rPr>
        <w:t xml:space="preserve">new </w:t>
      </w:r>
      <w:r w:rsidRPr="00FF5312">
        <w:rPr>
          <w:sz w:val="20"/>
        </w:rPr>
        <w:t>ideas, analyze experiments, propose algorithms,</w:t>
      </w:r>
      <w:r w:rsidR="00C428F4">
        <w:rPr>
          <w:sz w:val="20"/>
        </w:rPr>
        <w:t xml:space="preserve"> and </w:t>
      </w:r>
      <w:r w:rsidRPr="00FF5312">
        <w:rPr>
          <w:sz w:val="20"/>
        </w:rPr>
        <w:t xml:space="preserve">research solutions for </w:t>
      </w:r>
      <w:r w:rsidR="00C428F4">
        <w:rPr>
          <w:sz w:val="20"/>
        </w:rPr>
        <w:t xml:space="preserve">more innovative </w:t>
      </w:r>
      <w:r w:rsidRPr="00FF5312">
        <w:rPr>
          <w:sz w:val="20"/>
        </w:rPr>
        <w:t>banking services.</w:t>
      </w:r>
    </w:p>
    <w:p w14:paraId="2E0A2AA6" w14:textId="6203C8FF"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w:t>
      </w:r>
      <w:r w:rsidR="006F42F6" w:rsidRPr="00FF5312">
        <w:rPr>
          <w:rFonts w:cs="Arial"/>
          <w:color w:val="808080" w:themeColor="background1" w:themeShade="80"/>
          <w:sz w:val="18"/>
          <w:szCs w:val="18"/>
        </w:rPr>
        <w:t>academic institution</w:t>
      </w:r>
      <w:r w:rsidR="00C172D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w:t>
      </w:r>
      <w:r w:rsidRPr="00FF5312">
        <w:rPr>
          <w:rFonts w:eastAsiaTheme="minorHAnsi" w:cs="Arial"/>
          <w:color w:val="808080" w:themeColor="background1" w:themeShade="80"/>
          <w:sz w:val="18"/>
          <w:szCs w:val="18"/>
        </w:rPr>
        <w:t xml:space="preserve">Research should be carried out equally (50%) in the premises of the partner and the </w:t>
      </w:r>
      <w:r w:rsidR="006F42F6" w:rsidRPr="00FF5312">
        <w:rPr>
          <w:rFonts w:eastAsiaTheme="minorHAnsi" w:cs="Arial"/>
          <w:color w:val="808080" w:themeColor="background1" w:themeShade="80"/>
          <w:sz w:val="18"/>
          <w:szCs w:val="18"/>
        </w:rPr>
        <w:t>academic institution</w:t>
      </w:r>
      <w:r w:rsidR="00C172D8" w:rsidRPr="00FF5312">
        <w:rPr>
          <w:rFonts w:eastAsiaTheme="minorHAnsi" w:cs="Arial"/>
          <w:color w:val="808080" w:themeColor="background1" w:themeShade="80"/>
          <w:sz w:val="18"/>
          <w:szCs w:val="18"/>
        </w:rPr>
        <w:t>(s)</w:t>
      </w:r>
      <w:r w:rsidR="00586911" w:rsidRPr="00FF5312">
        <w:rPr>
          <w:rFonts w:eastAsiaTheme="minorHAnsi" w:cs="Arial"/>
          <w:color w:val="808080" w:themeColor="background1" w:themeShade="80"/>
          <w:sz w:val="18"/>
          <w:szCs w:val="18"/>
        </w:rPr>
        <w:t>.</w:t>
      </w:r>
      <w:r w:rsidRPr="00FF5312">
        <w:rPr>
          <w:rFonts w:eastAsiaTheme="minorHAnsi" w:cs="Arial"/>
          <w:color w:val="808080" w:themeColor="background1" w:themeShade="80"/>
          <w:sz w:val="18"/>
          <w:szCs w:val="18"/>
        </w:rPr>
        <w:t xml:space="preserve"> </w:t>
      </w:r>
    </w:p>
    <w:p w14:paraId="168AF4A0" w14:textId="4B866526" w:rsidR="00167BCE" w:rsidRPr="00FF5312" w:rsidRDefault="00B63444" w:rsidP="008C1210">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of partner interaction: _</w:t>
      </w:r>
      <w:r w:rsidR="00251660" w:rsidRPr="00FF5312">
        <w:rPr>
          <w:rFonts w:cs="Arial"/>
          <w:color w:val="808080" w:themeColor="background1" w:themeShade="80"/>
          <w:sz w:val="18"/>
          <w:szCs w:val="18"/>
        </w:rPr>
        <w:t>75</w:t>
      </w:r>
      <w:r w:rsidRPr="00FF5312">
        <w:rPr>
          <w:rFonts w:cs="Arial"/>
          <w:color w:val="808080" w:themeColor="background1" w:themeShade="80"/>
          <w:sz w:val="18"/>
          <w:szCs w:val="18"/>
        </w:rPr>
        <w:t xml:space="preserve">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w:t>
      </w:r>
      <w:r w:rsidR="00251660" w:rsidRPr="00FF5312">
        <w:rPr>
          <w:rFonts w:cs="Arial"/>
          <w:color w:val="808080" w:themeColor="background1" w:themeShade="80"/>
          <w:sz w:val="18"/>
          <w:szCs w:val="18"/>
        </w:rPr>
        <w:t>25</w:t>
      </w:r>
      <w:r w:rsidRPr="00FF5312">
        <w:rPr>
          <w:rFonts w:cs="Arial"/>
          <w:color w:val="808080" w:themeColor="background1" w:themeShade="80"/>
          <w:sz w:val="18"/>
          <w:szCs w:val="18"/>
        </w:rPr>
        <w:t>___ %  = 100%</w:t>
      </w:r>
    </w:p>
    <w:p w14:paraId="02F16AC6" w14:textId="0AD9EF2C" w:rsidR="004D6587" w:rsidRPr="00FF5312" w:rsidRDefault="004D6587" w:rsidP="008C1210">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67D41E0D" w14:textId="77777777" w:rsidR="00A81DDA" w:rsidRPr="00FF5312" w:rsidRDefault="00A81DDA" w:rsidP="008C1210">
      <w:pPr>
        <w:spacing w:after="120" w:line="276" w:lineRule="auto"/>
        <w:rPr>
          <w:rFonts w:cs="Arial"/>
          <w:color w:val="808080" w:themeColor="background1" w:themeShade="80"/>
          <w:sz w:val="18"/>
          <w:szCs w:val="18"/>
        </w:rPr>
      </w:pPr>
    </w:p>
    <w:p w14:paraId="0E59A3AE" w14:textId="4642DBEB" w:rsidR="009C2A68" w:rsidRPr="00FF5312" w:rsidRDefault="009C2A68" w:rsidP="008C1210">
      <w:pPr>
        <w:pStyle w:val="ListParagraph"/>
        <w:keepNext/>
        <w:keepLines/>
        <w:numPr>
          <w:ilvl w:val="2"/>
          <w:numId w:val="2"/>
        </w:numPr>
        <w:spacing w:after="120" w:line="276" w:lineRule="auto"/>
        <w:ind w:left="1418" w:hanging="709"/>
        <w:rPr>
          <w:rFonts w:cs="Arial"/>
          <w:b/>
          <w:color w:val="808080" w:themeColor="background1" w:themeShade="80"/>
          <w:sz w:val="18"/>
          <w:szCs w:val="18"/>
        </w:rPr>
      </w:pPr>
      <w:r w:rsidRPr="00FF5312">
        <w:rPr>
          <w:rFonts w:cs="Arial"/>
          <w:b/>
          <w:color w:val="808080" w:themeColor="background1" w:themeShade="80"/>
          <w:sz w:val="18"/>
          <w:szCs w:val="18"/>
        </w:rPr>
        <w:t xml:space="preserve">Partner </w:t>
      </w:r>
      <w:r w:rsidR="00586911" w:rsidRPr="00FF5312">
        <w:rPr>
          <w:rFonts w:cs="Arial"/>
          <w:b/>
          <w:color w:val="808080" w:themeColor="background1" w:themeShade="80"/>
          <w:sz w:val="18"/>
          <w:szCs w:val="18"/>
        </w:rPr>
        <w:t>i</w:t>
      </w:r>
      <w:r w:rsidRPr="00FF5312">
        <w:rPr>
          <w:rFonts w:cs="Arial"/>
          <w:b/>
          <w:color w:val="808080" w:themeColor="background1" w:themeShade="80"/>
          <w:sz w:val="18"/>
          <w:szCs w:val="18"/>
        </w:rPr>
        <w:t xml:space="preserve">nteraction.  </w:t>
      </w:r>
    </w:p>
    <w:p w14:paraId="4A41C4A0" w14:textId="77BE4E93" w:rsidR="009C2A68" w:rsidRPr="00FF5312" w:rsidRDefault="009C2A68" w:rsidP="008C1210">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and the expected interaction with and supervision by employees of the partner organization.</w:t>
      </w:r>
      <w:r w:rsidR="00900D49" w:rsidRPr="00387900">
        <w:rPr>
          <w:color w:val="808080" w:themeColor="background1" w:themeShade="80"/>
          <w:sz w:val="18"/>
          <w:szCs w:val="18"/>
        </w:rPr>
        <w:t xml:space="preserve"> For </w:t>
      </w:r>
      <w:r w:rsidR="00900D49" w:rsidRPr="00387900">
        <w:rPr>
          <w:b/>
          <w:bCs/>
          <w:color w:val="808080" w:themeColor="background1" w:themeShade="80"/>
          <w:sz w:val="18"/>
          <w:szCs w:val="18"/>
        </w:rPr>
        <w:t>Accelerate Entrepren</w:t>
      </w:r>
      <w:r w:rsidR="002809B3" w:rsidRPr="00387900">
        <w:rPr>
          <w:b/>
          <w:bCs/>
          <w:color w:val="808080" w:themeColor="background1" w:themeShade="80"/>
          <w:sz w:val="18"/>
          <w:szCs w:val="18"/>
        </w:rPr>
        <w:t>eur</w:t>
      </w:r>
      <w:r w:rsidR="002809B3" w:rsidRPr="00387900">
        <w:rPr>
          <w:color w:val="808080" w:themeColor="background1" w:themeShade="80"/>
          <w:sz w:val="18"/>
          <w:szCs w:val="18"/>
        </w:rPr>
        <w:t xml:space="preserve"> applicants, please </w:t>
      </w:r>
      <w:r w:rsidR="00B66523" w:rsidRPr="00387900">
        <w:rPr>
          <w:color w:val="808080" w:themeColor="background1" w:themeShade="80"/>
          <w:sz w:val="18"/>
          <w:szCs w:val="18"/>
        </w:rPr>
        <w:t xml:space="preserve">provide a detailed description of the activities that will be performed on-site at </w:t>
      </w:r>
      <w:r w:rsidR="00630C1B" w:rsidRPr="00387900">
        <w:rPr>
          <w:color w:val="808080" w:themeColor="background1" w:themeShade="80"/>
          <w:sz w:val="18"/>
          <w:szCs w:val="18"/>
        </w:rPr>
        <w:t>the</w:t>
      </w:r>
      <w:r w:rsidR="00B66523" w:rsidRPr="00387900">
        <w:rPr>
          <w:color w:val="808080" w:themeColor="background1" w:themeShade="80"/>
          <w:sz w:val="18"/>
          <w:szCs w:val="18"/>
        </w:rPr>
        <w:t xml:space="preserve"> </w:t>
      </w:r>
      <w:r w:rsidR="00690EC9" w:rsidRPr="00387900">
        <w:rPr>
          <w:color w:val="808080" w:themeColor="background1" w:themeShade="80"/>
          <w:sz w:val="18"/>
          <w:szCs w:val="18"/>
        </w:rPr>
        <w:t>pre-</w:t>
      </w:r>
      <w:r w:rsidR="00B66523" w:rsidRPr="00387900">
        <w:rPr>
          <w:color w:val="808080" w:themeColor="background1" w:themeShade="80"/>
          <w:sz w:val="18"/>
          <w:szCs w:val="18"/>
        </w:rPr>
        <w:t>approved incubator</w:t>
      </w:r>
      <w:r w:rsidR="002070C5" w:rsidRPr="00387900">
        <w:rPr>
          <w:color w:val="808080" w:themeColor="background1" w:themeShade="80"/>
          <w:sz w:val="18"/>
          <w:szCs w:val="18"/>
        </w:rPr>
        <w:t>, including the expected interaction with and supervision with incubator staff.</w:t>
      </w:r>
    </w:p>
    <w:p w14:paraId="5AD95D14" w14:textId="3AE43A61" w:rsidR="00E34B6E" w:rsidRPr="00FF5312" w:rsidRDefault="00E34B6E" w:rsidP="00FF5312">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sidR="00C428F4">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sidR="00C428F4">
        <w:rPr>
          <w:rFonts w:cs="Arial"/>
          <w:sz w:val="20"/>
          <w:szCs w:val="20"/>
        </w:rPr>
        <w:t>s</w:t>
      </w:r>
      <w:r w:rsidRPr="00FF5312">
        <w:rPr>
          <w:rFonts w:cs="Arial"/>
          <w:sz w:val="20"/>
          <w:szCs w:val="20"/>
        </w:rPr>
        <w:t>, end-user</w:t>
      </w:r>
      <w:r w:rsidR="00C428F4">
        <w:rPr>
          <w:rFonts w:cs="Arial"/>
          <w:sz w:val="20"/>
          <w:szCs w:val="20"/>
        </w:rPr>
        <w:t>s</w:t>
      </w:r>
      <w:r w:rsidRPr="00FF5312">
        <w:rPr>
          <w:rFonts w:cs="Arial"/>
          <w:sz w:val="20"/>
          <w:szCs w:val="20"/>
        </w:rPr>
        <w:t>, banking service</w:t>
      </w:r>
      <w:r w:rsidR="00C428F4">
        <w:rPr>
          <w:rFonts w:cs="Arial"/>
          <w:sz w:val="20"/>
          <w:szCs w:val="20"/>
        </w:rPr>
        <w:t>s</w:t>
      </w:r>
      <w:r w:rsidRPr="00FF5312">
        <w:rPr>
          <w:rFonts w:cs="Arial"/>
          <w:sz w:val="20"/>
          <w:szCs w:val="20"/>
        </w:rPr>
        <w:t xml:space="preserve">, </w:t>
      </w:r>
      <w:r w:rsidR="00C428F4">
        <w:rPr>
          <w:rFonts w:cs="Arial"/>
          <w:sz w:val="20"/>
          <w:szCs w:val="20"/>
        </w:rPr>
        <w:t xml:space="preserve">and participate in </w:t>
      </w:r>
      <w:r w:rsidRPr="00FF5312">
        <w:rPr>
          <w:rFonts w:cs="Arial"/>
          <w:sz w:val="20"/>
          <w:szCs w:val="20"/>
        </w:rPr>
        <w:t>the relevan</w:t>
      </w:r>
      <w:r w:rsidR="001E653D" w:rsidRPr="00FF5312">
        <w:rPr>
          <w:rFonts w:cs="Arial"/>
          <w:sz w:val="20"/>
          <w:szCs w:val="20"/>
        </w:rPr>
        <w:t>t</w:t>
      </w:r>
      <w:r w:rsidRPr="00FF5312">
        <w:rPr>
          <w:rFonts w:cs="Arial"/>
          <w:sz w:val="20"/>
          <w:szCs w:val="20"/>
        </w:rPr>
        <w:t xml:space="preserve"> internal training of banking services</w:t>
      </w:r>
      <w:r w:rsidR="00C428F4">
        <w:rPr>
          <w:rFonts w:cs="Arial"/>
          <w:sz w:val="20"/>
          <w:szCs w:val="20"/>
        </w:rPr>
        <w:t>.</w:t>
      </w:r>
    </w:p>
    <w:p w14:paraId="5820FD79" w14:textId="4187FD5A" w:rsidR="009C2A68" w:rsidRPr="00FF5312" w:rsidRDefault="009C2A68" w:rsidP="008C1210">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w:t>
      </w:r>
      <w:r w:rsidR="00593B15" w:rsidRPr="00387900">
        <w:rPr>
          <w:color w:val="808080" w:themeColor="background1" w:themeShade="80"/>
          <w:sz w:val="18"/>
          <w:szCs w:val="18"/>
        </w:rPr>
        <w:t xml:space="preserve">(1) </w:t>
      </w:r>
      <w:r w:rsidRPr="00387900">
        <w:rPr>
          <w:color w:val="808080" w:themeColor="background1" w:themeShade="80"/>
          <w:sz w:val="18"/>
          <w:szCs w:val="18"/>
        </w:rPr>
        <w:t xml:space="preserve">space, </w:t>
      </w:r>
      <w:r w:rsidR="00593B15" w:rsidRPr="00387900">
        <w:rPr>
          <w:color w:val="808080" w:themeColor="background1" w:themeShade="80"/>
          <w:sz w:val="18"/>
          <w:szCs w:val="18"/>
        </w:rPr>
        <w:t xml:space="preserve">(2) </w:t>
      </w:r>
      <w:r w:rsidRPr="00387900">
        <w:rPr>
          <w:color w:val="808080" w:themeColor="background1" w:themeShade="80"/>
          <w:sz w:val="18"/>
          <w:szCs w:val="18"/>
        </w:rPr>
        <w:t>resources</w:t>
      </w:r>
      <w:r w:rsidR="00105747" w:rsidRPr="00387900">
        <w:rPr>
          <w:color w:val="808080" w:themeColor="background1" w:themeShade="80"/>
          <w:sz w:val="18"/>
          <w:szCs w:val="18"/>
        </w:rPr>
        <w:t>,</w:t>
      </w:r>
      <w:r w:rsidRPr="00387900">
        <w:rPr>
          <w:color w:val="808080" w:themeColor="background1" w:themeShade="80"/>
          <w:sz w:val="18"/>
          <w:szCs w:val="18"/>
        </w:rPr>
        <w:t xml:space="preserve"> and </w:t>
      </w:r>
      <w:r w:rsidR="00593B15" w:rsidRPr="00387900">
        <w:rPr>
          <w:color w:val="808080" w:themeColor="background1" w:themeShade="80"/>
          <w:sz w:val="18"/>
          <w:szCs w:val="18"/>
        </w:rPr>
        <w:t xml:space="preserve">(3) </w:t>
      </w:r>
      <w:r w:rsidRPr="00387900">
        <w:rPr>
          <w:color w:val="808080" w:themeColor="background1" w:themeShade="80"/>
          <w:sz w:val="18"/>
          <w:szCs w:val="18"/>
        </w:rPr>
        <w:t>expertise that will be provided by the organization to the intern.</w:t>
      </w:r>
      <w:r w:rsidR="000E1ECE" w:rsidRPr="00387900">
        <w:rPr>
          <w:color w:val="808080" w:themeColor="background1" w:themeShade="80"/>
          <w:sz w:val="18"/>
          <w:szCs w:val="18"/>
        </w:rPr>
        <w:t xml:space="preserve"> For </w:t>
      </w:r>
      <w:r w:rsidR="000E1ECE" w:rsidRPr="00387900">
        <w:rPr>
          <w:b/>
          <w:bCs/>
          <w:color w:val="808080" w:themeColor="background1" w:themeShade="80"/>
          <w:sz w:val="18"/>
          <w:szCs w:val="18"/>
        </w:rPr>
        <w:t>Accelerate Entrepreneur</w:t>
      </w:r>
      <w:r w:rsidR="000E1ECE" w:rsidRPr="00387900">
        <w:rPr>
          <w:color w:val="808080" w:themeColor="background1" w:themeShade="80"/>
          <w:sz w:val="18"/>
          <w:szCs w:val="18"/>
        </w:rPr>
        <w:t xml:space="preserve"> applicants, please indicate </w:t>
      </w:r>
      <w:r w:rsidR="00630C1B" w:rsidRPr="00387900">
        <w:rPr>
          <w:color w:val="808080" w:themeColor="background1" w:themeShade="80"/>
          <w:sz w:val="18"/>
          <w:szCs w:val="18"/>
        </w:rPr>
        <w:t>the resources the pre-approved incubator</w:t>
      </w:r>
      <w:r w:rsidR="00105747" w:rsidRPr="00387900">
        <w:rPr>
          <w:color w:val="808080" w:themeColor="background1" w:themeShade="80"/>
          <w:sz w:val="18"/>
          <w:szCs w:val="18"/>
        </w:rPr>
        <w:t xml:space="preserve"> will provide</w:t>
      </w:r>
      <w:r w:rsidR="00630C1B" w:rsidRPr="00387900">
        <w:rPr>
          <w:color w:val="808080" w:themeColor="background1" w:themeShade="80"/>
          <w:sz w:val="18"/>
          <w:szCs w:val="18"/>
        </w:rPr>
        <w:t xml:space="preserve">, including information about space, </w:t>
      </w:r>
      <w:r w:rsidR="00E34B6E" w:rsidRPr="00387900">
        <w:rPr>
          <w:color w:val="808080" w:themeColor="background1" w:themeShade="80"/>
          <w:sz w:val="18"/>
          <w:szCs w:val="18"/>
        </w:rPr>
        <w:t>resources,</w:t>
      </w:r>
      <w:r w:rsidR="00630C1B" w:rsidRPr="00387900">
        <w:rPr>
          <w:color w:val="808080" w:themeColor="background1" w:themeShade="80"/>
          <w:sz w:val="18"/>
          <w:szCs w:val="18"/>
        </w:rPr>
        <w:t xml:space="preserve"> and expertise. </w:t>
      </w:r>
    </w:p>
    <w:p w14:paraId="04A8F283" w14:textId="0F2C71E7" w:rsidR="009C2A68" w:rsidRPr="00FF5312" w:rsidRDefault="001E653D" w:rsidP="00FF5312">
      <w:pPr>
        <w:pStyle w:val="ListParagraph"/>
        <w:spacing w:before="120" w:after="120"/>
        <w:ind w:left="1440"/>
        <w:jc w:val="both"/>
        <w:rPr>
          <w:rFonts w:cs="Arial"/>
          <w:sz w:val="20"/>
          <w:szCs w:val="20"/>
        </w:rPr>
      </w:pPr>
      <w:r w:rsidRPr="00FF5312">
        <w:rPr>
          <w:rFonts w:cs="Arial"/>
          <w:sz w:val="20"/>
          <w:szCs w:val="20"/>
        </w:rPr>
        <w:t>The nature of working</w:t>
      </w:r>
      <w:r w:rsidR="00C428F4">
        <w:rPr>
          <w:rFonts w:cs="Arial"/>
          <w:sz w:val="20"/>
          <w:szCs w:val="20"/>
        </w:rPr>
        <w:t>, which</w:t>
      </w:r>
      <w:r w:rsidRPr="00FF5312">
        <w:rPr>
          <w:rFonts w:cs="Arial"/>
          <w:sz w:val="20"/>
          <w:szCs w:val="20"/>
        </w:rPr>
        <w:t xml:space="preserve"> is </w:t>
      </w:r>
      <w:r w:rsidR="00C428F4">
        <w:rPr>
          <w:rFonts w:cs="Arial"/>
          <w:sz w:val="20"/>
          <w:szCs w:val="20"/>
        </w:rPr>
        <w:t>knowledge capturing, sharing and applying,</w:t>
      </w:r>
      <w:r w:rsidRPr="00FF5312">
        <w:rPr>
          <w:rFonts w:cs="Arial"/>
          <w:sz w:val="20"/>
          <w:szCs w:val="20"/>
        </w:rPr>
        <w:t xml:space="preserve"> require</w:t>
      </w:r>
      <w:r w:rsidR="00C428F4">
        <w:rPr>
          <w:rFonts w:cs="Arial"/>
          <w:sz w:val="20"/>
          <w:szCs w:val="20"/>
        </w:rPr>
        <w:t>s</w:t>
      </w:r>
      <w:r w:rsidRPr="00FF5312">
        <w:rPr>
          <w:rFonts w:cs="Arial"/>
          <w:sz w:val="20"/>
          <w:szCs w:val="20"/>
        </w:rPr>
        <w:t xml:space="preserve"> not only</w:t>
      </w:r>
      <w:r w:rsidR="00C428F4">
        <w:rPr>
          <w:rFonts w:cs="Arial"/>
          <w:sz w:val="20"/>
          <w:szCs w:val="20"/>
        </w:rPr>
        <w:t xml:space="preserve"> the traditional office (such as </w:t>
      </w:r>
      <w:r w:rsidRPr="00FF5312">
        <w:rPr>
          <w:rFonts w:cs="Arial"/>
          <w:sz w:val="20"/>
          <w:szCs w:val="20"/>
        </w:rPr>
        <w:t xml:space="preserve">desk, chair, monitor, personal computer, </w:t>
      </w:r>
      <w:r w:rsidR="00C428F4">
        <w:rPr>
          <w:rFonts w:cs="Arial"/>
          <w:sz w:val="20"/>
          <w:szCs w:val="20"/>
        </w:rPr>
        <w:t xml:space="preserve">printer) </w:t>
      </w:r>
      <w:r w:rsidRPr="00FF5312">
        <w:rPr>
          <w:rFonts w:cs="Arial"/>
          <w:sz w:val="20"/>
          <w:szCs w:val="20"/>
        </w:rPr>
        <w:t>but also team building</w:t>
      </w:r>
      <w:r w:rsidR="00C428F4">
        <w:rPr>
          <w:rFonts w:cs="Arial"/>
          <w:sz w:val="20"/>
          <w:szCs w:val="20"/>
        </w:rPr>
        <w:t xml:space="preserve"> and knowledge sharing</w:t>
      </w:r>
      <w:r w:rsidRPr="00FF5312">
        <w:rPr>
          <w:rFonts w:cs="Arial"/>
          <w:sz w:val="20"/>
          <w:szCs w:val="20"/>
        </w:rPr>
        <w:t>. Desjardin offers intern</w:t>
      </w:r>
      <w:r w:rsidR="004005CF">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sidR="004005CF">
        <w:rPr>
          <w:rFonts w:cs="Arial"/>
          <w:sz w:val="20"/>
          <w:szCs w:val="20"/>
        </w:rPr>
        <w:t>s</w:t>
      </w:r>
      <w:r w:rsidRPr="00FF5312">
        <w:rPr>
          <w:rFonts w:cs="Arial"/>
          <w:sz w:val="20"/>
          <w:szCs w:val="20"/>
        </w:rPr>
        <w:t xml:space="preserve"> to understand the real products, services, and evaluate the output of the research result.</w:t>
      </w: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6D48E52" w14:textId="444B3273"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Desjardin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lastRenderedPageBreak/>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2" w:history="1">
        <w:r w:rsidRPr="00387900">
          <w:rPr>
            <w:rStyle w:val="Hyperlink"/>
            <w:rFonts w:cstheme="minorHAnsi"/>
            <w:color w:val="808080" w:themeColor="background1" w:themeShade="80"/>
            <w:spacing w:val="3"/>
            <w:sz w:val="18"/>
            <w:szCs w:val="18"/>
            <w:bdr w:val="none" w:sz="0" w:space="0" w:color="auto" w:frame="1"/>
            <w:lang w:eastAsia="en-CA"/>
          </w:rPr>
          <w:t>Mitacs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Mitacs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e.g.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7FC4D886" w14:textId="77777777" w:rsidR="00DD7158" w:rsidRPr="00FF5312" w:rsidRDefault="00DD7158" w:rsidP="008C1210">
      <w:pPr>
        <w:pStyle w:val="ListParagraph"/>
        <w:rPr>
          <w:rFonts w:cs="Arial"/>
          <w:b/>
          <w:sz w:val="20"/>
          <w:szCs w:val="20"/>
        </w:rPr>
      </w:pP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r w:rsidRPr="00FF5312">
        <w:rPr>
          <w:rFonts w:cs="Arial"/>
          <w:sz w:val="20"/>
          <w:szCs w:val="20"/>
        </w:rPr>
        <w:t>]  Santhanam S, Shaikh S (2019) A survey of natural language generation techniques with a focus on dialogue systems-past, present and future directions. arXiv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2] Alan R. Hevner, Salvatore T. March, Jinsoo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3] Ken Peffers, Tuure Tuunanen, Marcus A. Rothenberger &amp; Samir Chatterjee (2007) A Design Science Research Methodology for Information Systems Research, Journal of Management Information Systems, 24:3, 45-77</w:t>
      </w:r>
    </w:p>
    <w:p w14:paraId="6691362E" w14:textId="156F8B1C" w:rsidR="0018200E" w:rsidRPr="00FF5312" w:rsidRDefault="0018200E" w:rsidP="008C1210">
      <w:pPr>
        <w:pStyle w:val="ListParagraph"/>
        <w:spacing w:after="120" w:line="276" w:lineRule="auto"/>
        <w:rPr>
          <w:rFonts w:cs="Arial"/>
          <w:sz w:val="20"/>
          <w:szCs w:val="20"/>
        </w:rPr>
      </w:pPr>
      <w:r w:rsidRPr="00FF5312">
        <w:rPr>
          <w:rFonts w:cs="Arial"/>
          <w:sz w:val="20"/>
          <w:szCs w:val="20"/>
        </w:rPr>
        <w:t>[4] Altinok, D. (2018). An Ontology-Based Dialogue Management System for Banking and Finance Dialogue Systems. ArXiv, abs/1804.04838.</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6] Li X, Chen YN, Li L, Gao J, Celikyilmaz A (2017b) End-to-end task-completion neural dialogue systems. arXiv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7] Deng L, Tur G, He X, Hakkani-Tur D (2012) Use of kernel deep convex networks and end-toend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8] Tur G, Deng L, Hakkani-Tür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9] Sarikaya R, Hinton GE, Deoras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Stolcke A (2015) Recurrent neural network and lstm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1] Ravuri S, Stolck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2] Hashemi HB, Asiae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14] Chen H, Liu X, Yin D, Tang J (2017a) A survey on dialogue systems: Recent advances and new frontiers. Acm Sigkdd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5] Zhang Z, Li X, Gao J, Chen E (2019c) Budgeted policy learning for task-oriented dialogue systems. arXiv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6] Wen TH, Gasic M, Kim D, Mrksic N, Su PH, Vandyke D, Young S (2015a) Stochastic language generation in dialogue using recurrent neural networks with convolutional sentence reranking. arXiv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8] Li Y, Yao K, Qin L, Che W, Li X, Liu T (2020b) Slot-consistent nlg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r w:rsidRPr="00FF5312">
        <w:rPr>
          <w:rFonts w:cs="Arial"/>
          <w:sz w:val="20"/>
          <w:szCs w:val="20"/>
        </w:rPr>
        <w:t>]  P. Klaus and B. Nguyen, “Exploring the role of the online customer experience in firms’ multi-channel strategy: An empirical analysis of the retail banking services sector,” J. Strateg.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1] Z. Rahman, “Customer experience management — A case study of an Indian bank,” J. Database Mark. Cust. Strateg.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24] S. Holmlid and S. Evenson, “Bringing Service Design to Service Sciences, Management and Engineering,” 2008, pp. 341–345.</w:t>
      </w:r>
    </w:p>
    <w:p w14:paraId="1BE5402E" w14:textId="4B7D6F05" w:rsidR="005E099F" w:rsidRPr="00FF5312" w:rsidRDefault="005E099F" w:rsidP="008C1210">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T. Le Dinh , N. Anh Khoa Dam “Towards Smart Customer Knowledge Management Systems”, ICCCI 2021 conference – Springer</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26] L. T. Hien, L. Tran Thi Ly, C. Pham-Nguyen, T. Le Dinh, H. Tiet Gia and L. N. Hoai Nam, "Towards Chatbot-based Interactive What- and How-Question Answering Systems: the Adobot Approach," 2020 RIVF International Conference on Computing and Communication Technologies (RIVF), 2020, pp. 1-3, doi: 10.1109/RIVF48685.2020.9140742.</w:t>
      </w:r>
    </w:p>
    <w:p w14:paraId="3D415912" w14:textId="5807819E" w:rsidR="00730F1D" w:rsidRPr="00FF5312" w:rsidRDefault="00730F1D" w:rsidP="008C1210">
      <w:pPr>
        <w:spacing w:after="200" w:line="276" w:lineRule="auto"/>
        <w:ind w:left="720"/>
        <w:rPr>
          <w:rFonts w:cs="Arial"/>
          <w:sz w:val="20"/>
          <w:szCs w:val="20"/>
        </w:rPr>
      </w:pPr>
      <w:r w:rsidRPr="00FF5312">
        <w:rPr>
          <w:rFonts w:cs="Arial"/>
          <w:sz w:val="20"/>
          <w:szCs w:val="20"/>
        </w:rPr>
        <w:t>[27] T. Le Dinh, T. T. Pham Thi, C. Pham-Nguyen and H. N. Le Nguyen, "A knowledge-based model for context-aware smart service systems", Journal of Information and Telecommunication, 2021, DOI: 10.1080/24751839.2021.1962105</w:t>
      </w: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lastRenderedPageBreak/>
        <w:t xml:space="preserve">b. </w:t>
      </w:r>
      <w:r w:rsidR="00C83ED5" w:rsidRPr="00FF5312">
        <w:rPr>
          <w:rFonts w:cs="Arial"/>
          <w:color w:val="808080" w:themeColor="background1" w:themeShade="80"/>
          <w:sz w:val="18"/>
          <w:szCs w:val="18"/>
        </w:rPr>
        <w:t>Principal activity(ies):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387900"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FF5312" w:rsidRDefault="00B77856" w:rsidP="008C1210">
            <w:pPr>
              <w:spacing w:line="312" w:lineRule="auto"/>
              <w:rPr>
                <w:rFonts w:cs="Arial"/>
                <w:sz w:val="18"/>
                <w:szCs w:val="18"/>
              </w:rPr>
            </w:pPr>
            <w:r w:rsidRPr="00FF5312">
              <w:rPr>
                <w:rFonts w:cs="Arial"/>
                <w:sz w:val="18"/>
                <w:szCs w:val="18"/>
              </w:rPr>
              <w:t>Département </w:t>
            </w:r>
            <w:hyperlink r:id="rId23" w:history="1">
              <w:r w:rsidRPr="00FF5312">
                <w:rPr>
                  <w:rFonts w:cs="Arial"/>
                  <w:sz w:val="18"/>
                  <w:szCs w:val="18"/>
                </w:rPr>
                <w:t>Marketing et systèmes</w:t>
              </w:r>
            </w:hyperlink>
            <w:r w:rsidRPr="00FF5312">
              <w:rPr>
                <w:rFonts w:cs="Arial"/>
                <w:sz w:val="18"/>
                <w:szCs w:val="18"/>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387900"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FF5312" w:rsidRDefault="00B77856" w:rsidP="008C1210">
            <w:pPr>
              <w:spacing w:line="312" w:lineRule="auto"/>
              <w:rPr>
                <w:rFonts w:cs="Arial"/>
                <w:sz w:val="18"/>
                <w:szCs w:val="18"/>
              </w:rPr>
            </w:pPr>
            <w:r w:rsidRPr="00FF5312">
              <w:rPr>
                <w:rFonts w:cs="Arial"/>
                <w:sz w:val="18"/>
                <w:szCs w:val="18"/>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2534B3" w:rsidP="008C1210">
            <w:pPr>
              <w:spacing w:line="312" w:lineRule="auto"/>
              <w:rPr>
                <w:rFonts w:cs="Arial"/>
                <w:sz w:val="18"/>
                <w:szCs w:val="18"/>
              </w:rPr>
            </w:pPr>
            <w:hyperlink r:id="rId24"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4EA4CF31" w:rsidR="00E86802" w:rsidRPr="00FF5312" w:rsidRDefault="008157B7" w:rsidP="008C1210">
            <w:pPr>
              <w:spacing w:line="312" w:lineRule="auto"/>
              <w:rPr>
                <w:rFonts w:cs="Arial"/>
                <w:sz w:val="18"/>
                <w:szCs w:val="18"/>
              </w:rPr>
            </w:pPr>
            <w:r w:rsidRPr="00FF5312">
              <w:rPr>
                <w:rFonts w:cs="Arial"/>
                <w:sz w:val="18"/>
                <w:szCs w:val="18"/>
              </w:rPr>
              <w:t>dinhthang.le@gmail.com</w:t>
            </w: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387900"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6158E722" w:rsidR="00DC0B47" w:rsidRPr="00FF5312" w:rsidRDefault="003F40ED" w:rsidP="008C1210">
            <w:pPr>
              <w:spacing w:line="312" w:lineRule="auto"/>
              <w:rPr>
                <w:rFonts w:cs="Arial"/>
                <w:sz w:val="18"/>
                <w:szCs w:val="18"/>
              </w:rPr>
            </w:pPr>
            <w:r w:rsidRPr="00FF5312">
              <w:rPr>
                <w:rFonts w:cs="Arial"/>
                <w:sz w:val="18"/>
                <w:szCs w:val="18"/>
              </w:rPr>
              <w:t>Desjardin</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77777777"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77777777" w:rsidR="00DC0B47" w:rsidRPr="00FF5312" w:rsidRDefault="00DC0B47" w:rsidP="008C1210">
            <w:pPr>
              <w:spacing w:line="312" w:lineRule="auto"/>
              <w:rPr>
                <w:rFonts w:cs="Arial"/>
                <w:sz w:val="18"/>
                <w:szCs w:val="18"/>
              </w:rPr>
            </w:pPr>
          </w:p>
        </w:tc>
      </w:tr>
      <w:tr w:rsidR="00DC0B47" w:rsidRPr="00387900"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77777777" w:rsidR="00DC0B47" w:rsidRPr="00FF5312" w:rsidRDefault="00DC0B47" w:rsidP="008C1210">
            <w:pPr>
              <w:spacing w:line="312" w:lineRule="auto"/>
              <w:rPr>
                <w:rFonts w:cs="Arial"/>
                <w:sz w:val="18"/>
                <w:szCs w:val="18"/>
              </w:rPr>
            </w:pPr>
          </w:p>
        </w:tc>
      </w:tr>
      <w:tr w:rsidR="00DC0B47" w:rsidRPr="00387900"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77777777" w:rsidR="00DC0B47" w:rsidRPr="00FF5312" w:rsidRDefault="00DC0B47" w:rsidP="008C1210">
            <w:pPr>
              <w:spacing w:line="312" w:lineRule="auto"/>
              <w:rPr>
                <w:rFonts w:cs="Arial"/>
                <w:sz w:val="18"/>
                <w:szCs w:val="18"/>
              </w:rPr>
            </w:pP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77777777" w:rsidR="00DC0B47" w:rsidRPr="00FF5312" w:rsidRDefault="00DC0B47" w:rsidP="008C1210">
            <w:pPr>
              <w:spacing w:line="312" w:lineRule="auto"/>
              <w:rPr>
                <w:rFonts w:cs="Arial"/>
                <w:sz w:val="18"/>
                <w:szCs w:val="18"/>
              </w:rPr>
            </w:pPr>
          </w:p>
        </w:tc>
      </w:tr>
      <w:tr w:rsidR="00DC0B47" w:rsidRPr="00387900" w14:paraId="61C422A0" w14:textId="77777777" w:rsidTr="00513580">
        <w:trPr>
          <w:trHeight w:val="266"/>
        </w:trPr>
        <w:tc>
          <w:tcPr>
            <w:tcW w:w="3150" w:type="dxa"/>
            <w:vAlign w:val="center"/>
          </w:tcPr>
          <w:p w14:paraId="42F4B086" w14:textId="10FEE4A1" w:rsidR="00DC0B47" w:rsidRPr="00FF5312" w:rsidRDefault="00DC0B47" w:rsidP="008C1210">
            <w:pPr>
              <w:spacing w:line="312" w:lineRule="auto"/>
              <w:rPr>
                <w:rFonts w:cs="Arial"/>
                <w:sz w:val="18"/>
                <w:szCs w:val="18"/>
              </w:rPr>
            </w:pPr>
            <w:r w:rsidRPr="00FF5312">
              <w:rPr>
                <w:rFonts w:cs="Arial"/>
                <w:sz w:val="18"/>
                <w:szCs w:val="18"/>
              </w:rPr>
              <w:t xml:space="preserve">City, </w:t>
            </w:r>
            <w:r w:rsidR="00812B3E" w:rsidRPr="00FF5312">
              <w:rPr>
                <w:rFonts w:cs="Arial"/>
                <w:sz w:val="18"/>
                <w:szCs w:val="18"/>
              </w:rPr>
              <w:t xml:space="preserve">Province, </w:t>
            </w:r>
            <w:r w:rsidR="005C360C" w:rsidRPr="00FF5312">
              <w:rPr>
                <w:rFonts w:cs="Arial"/>
                <w:sz w:val="18"/>
                <w:szCs w:val="18"/>
              </w:rPr>
              <w:t>p</w:t>
            </w:r>
            <w:r w:rsidR="00812B3E" w:rsidRPr="00FF5312">
              <w:rPr>
                <w:rFonts w:cs="Arial"/>
                <w:sz w:val="18"/>
                <w:szCs w:val="18"/>
              </w:rPr>
              <w:t xml:space="preserve">ostal </w:t>
            </w:r>
            <w:r w:rsidR="005C360C" w:rsidRPr="00FF5312">
              <w:rPr>
                <w:rFonts w:cs="Arial"/>
                <w:sz w:val="18"/>
                <w:szCs w:val="18"/>
              </w:rPr>
              <w:t>c</w:t>
            </w:r>
            <w:r w:rsidR="00812B3E" w:rsidRPr="00FF5312">
              <w:rPr>
                <w:rFonts w:cs="Arial"/>
                <w:sz w:val="18"/>
                <w:szCs w:val="18"/>
              </w:rPr>
              <w:t>ode</w:t>
            </w:r>
            <w:r w:rsidRPr="00FF5312">
              <w:rPr>
                <w:rFonts w:cs="Arial"/>
                <w:sz w:val="18"/>
                <w:szCs w:val="18"/>
              </w:rPr>
              <w:t>:</w:t>
            </w:r>
          </w:p>
        </w:tc>
        <w:tc>
          <w:tcPr>
            <w:tcW w:w="6248" w:type="dxa"/>
            <w:gridSpan w:val="3"/>
          </w:tcPr>
          <w:p w14:paraId="4024E078" w14:textId="77777777" w:rsidR="00DC0B47" w:rsidRPr="00FF5312" w:rsidRDefault="00DC0B47" w:rsidP="008C1210">
            <w:pPr>
              <w:spacing w:line="312" w:lineRule="auto"/>
              <w:rPr>
                <w:rFonts w:cs="Arial"/>
                <w:sz w:val="18"/>
                <w:szCs w:val="18"/>
              </w:rPr>
            </w:pPr>
          </w:p>
        </w:tc>
      </w:tr>
      <w:tr w:rsidR="00DC0B47" w:rsidRPr="00387900" w14:paraId="0B6B5BE1" w14:textId="77777777" w:rsidTr="00513580">
        <w:trPr>
          <w:trHeight w:val="266"/>
        </w:trPr>
        <w:tc>
          <w:tcPr>
            <w:tcW w:w="3150" w:type="dxa"/>
            <w:vAlign w:val="center"/>
          </w:tcPr>
          <w:p w14:paraId="3C713575" w14:textId="77777777" w:rsidR="00DC0B47" w:rsidRPr="00FF5312" w:rsidRDefault="00DC0B47" w:rsidP="008C1210">
            <w:pPr>
              <w:spacing w:line="312" w:lineRule="auto"/>
              <w:rPr>
                <w:rFonts w:cs="Arial"/>
                <w:sz w:val="18"/>
                <w:szCs w:val="18"/>
              </w:rPr>
            </w:pPr>
            <w:r w:rsidRPr="00FF5312">
              <w:rPr>
                <w:rFonts w:cs="Arial"/>
                <w:sz w:val="18"/>
                <w:szCs w:val="18"/>
              </w:rPr>
              <w:t>Phone:</w:t>
            </w:r>
          </w:p>
        </w:tc>
        <w:tc>
          <w:tcPr>
            <w:tcW w:w="6248" w:type="dxa"/>
            <w:gridSpan w:val="3"/>
          </w:tcPr>
          <w:p w14:paraId="5E1CA178" w14:textId="77777777" w:rsidR="00DC0B47" w:rsidRPr="00FF5312" w:rsidRDefault="00DC0B47" w:rsidP="008C1210">
            <w:pPr>
              <w:spacing w:line="312" w:lineRule="auto"/>
              <w:rPr>
                <w:rFonts w:cs="Arial"/>
                <w:sz w:val="18"/>
                <w:szCs w:val="18"/>
              </w:rPr>
            </w:pPr>
          </w:p>
        </w:tc>
      </w:tr>
      <w:tr w:rsidR="00DC0B47" w:rsidRPr="00387900" w14:paraId="2CB90951" w14:textId="77777777" w:rsidTr="00513580">
        <w:trPr>
          <w:trHeight w:val="266"/>
        </w:trPr>
        <w:tc>
          <w:tcPr>
            <w:tcW w:w="3150" w:type="dxa"/>
            <w:vAlign w:val="center"/>
          </w:tcPr>
          <w:p w14:paraId="30B06DB4" w14:textId="77777777" w:rsidR="00DC0B47" w:rsidRPr="00FF5312" w:rsidRDefault="00DC0B47" w:rsidP="008C1210">
            <w:pPr>
              <w:spacing w:line="312" w:lineRule="auto"/>
              <w:rPr>
                <w:rFonts w:cs="Arial"/>
                <w:sz w:val="18"/>
                <w:szCs w:val="18"/>
              </w:rPr>
            </w:pPr>
            <w:r w:rsidRPr="00FF5312">
              <w:rPr>
                <w:rFonts w:cs="Arial"/>
                <w:sz w:val="18"/>
                <w:szCs w:val="18"/>
              </w:rPr>
              <w:lastRenderedPageBreak/>
              <w:t>Email:</w:t>
            </w:r>
          </w:p>
        </w:tc>
        <w:tc>
          <w:tcPr>
            <w:tcW w:w="6248" w:type="dxa"/>
            <w:gridSpan w:val="3"/>
          </w:tcPr>
          <w:p w14:paraId="7B6D573F" w14:textId="77777777" w:rsidR="00DC0B47" w:rsidRPr="00FF5312" w:rsidRDefault="00DC0B47" w:rsidP="008C1210">
            <w:pPr>
              <w:spacing w:line="312" w:lineRule="auto"/>
              <w:rPr>
                <w:rFonts w:cs="Arial"/>
                <w:sz w:val="18"/>
                <w:szCs w:val="18"/>
              </w:rPr>
            </w:pPr>
          </w:p>
        </w:tc>
      </w:tr>
      <w:tr w:rsidR="00DC0B47" w:rsidRPr="00387900" w14:paraId="34B6AC54" w14:textId="77777777" w:rsidTr="00513580">
        <w:trPr>
          <w:trHeight w:val="266"/>
        </w:trPr>
        <w:tc>
          <w:tcPr>
            <w:tcW w:w="3150" w:type="dxa"/>
            <w:vAlign w:val="center"/>
          </w:tcPr>
          <w:p w14:paraId="51A744F6" w14:textId="77777777" w:rsidR="00DC0B47" w:rsidRPr="00FF5312" w:rsidRDefault="00DC0B47" w:rsidP="008C1210">
            <w:pPr>
              <w:spacing w:line="312" w:lineRule="auto"/>
              <w:rPr>
                <w:rFonts w:cs="Arial"/>
                <w:sz w:val="18"/>
                <w:szCs w:val="18"/>
              </w:rPr>
            </w:pPr>
            <w:r w:rsidRPr="00FF5312">
              <w:rPr>
                <w:rFonts w:cs="Arial"/>
                <w:sz w:val="18"/>
                <w:szCs w:val="18"/>
              </w:rPr>
              <w:t>Website:</w:t>
            </w:r>
          </w:p>
        </w:tc>
        <w:tc>
          <w:tcPr>
            <w:tcW w:w="6248" w:type="dxa"/>
            <w:gridSpan w:val="3"/>
          </w:tcPr>
          <w:p w14:paraId="190D77B9" w14:textId="77777777" w:rsidR="00DC0B47" w:rsidRPr="00FF5312" w:rsidRDefault="00DC0B47" w:rsidP="008C1210">
            <w:pPr>
              <w:spacing w:line="312" w:lineRule="auto"/>
              <w:rPr>
                <w:rFonts w:cs="Arial"/>
                <w:sz w:val="18"/>
                <w:szCs w:val="18"/>
              </w:rPr>
            </w:pPr>
          </w:p>
        </w:tc>
      </w:tr>
      <w:tr w:rsidR="00A50B0B" w:rsidRPr="00387900" w14:paraId="773EC672" w14:textId="77777777" w:rsidTr="00513580">
        <w:trPr>
          <w:trHeight w:val="266"/>
        </w:trPr>
        <w:tc>
          <w:tcPr>
            <w:tcW w:w="3150" w:type="dxa"/>
            <w:vAlign w:val="center"/>
          </w:tcPr>
          <w:p w14:paraId="5EFDEE3A" w14:textId="77777777" w:rsidR="00A50B0B" w:rsidRPr="00FF5312" w:rsidRDefault="00A50B0B" w:rsidP="008C1210">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77777777" w:rsidR="00A50B0B" w:rsidRPr="00FF5312" w:rsidRDefault="00A50B0B"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4677A697" w14:textId="77777777" w:rsidR="00A50B0B" w:rsidRPr="00FF5312" w:rsidRDefault="00A50B0B" w:rsidP="008C1210">
            <w:pPr>
              <w:spacing w:line="312" w:lineRule="auto"/>
              <w:rPr>
                <w:rFonts w:asciiTheme="minorHAnsi" w:hAnsiTheme="minorHAnsi" w:cs="Arial"/>
                <w:color w:val="000000"/>
                <w:sz w:val="18"/>
                <w:szCs w:val="18"/>
              </w:rPr>
            </w:pPr>
          </w:p>
        </w:tc>
      </w:tr>
      <w:tr w:rsidR="00A50B0B" w:rsidRPr="00387900" w14:paraId="15BC88F3" w14:textId="77777777" w:rsidTr="00513580">
        <w:trPr>
          <w:trHeight w:val="266"/>
        </w:trPr>
        <w:tc>
          <w:tcPr>
            <w:tcW w:w="3150" w:type="dxa"/>
            <w:vAlign w:val="center"/>
          </w:tcPr>
          <w:p w14:paraId="3E4FEA37" w14:textId="77777777" w:rsidR="00A50B0B" w:rsidRPr="00FF5312" w:rsidRDefault="00A50B0B" w:rsidP="008C1210">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A0ACB0AE2C4442EAB8C896AB7D40CD0D"/>
              </w:placeholder>
              <w:showingPlcHd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77777777" w:rsidR="00A50B0B" w:rsidRPr="00FF5312" w:rsidRDefault="00A50B0B" w:rsidP="008C1210">
                <w:pPr>
                  <w:spacing w:line="312" w:lineRule="auto"/>
                  <w:rPr>
                    <w:rFonts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16F6D0FF" w14:textId="77777777" w:rsidR="00A50B0B" w:rsidRPr="00FF5312" w:rsidRDefault="00A50B0B" w:rsidP="008C1210">
            <w:pPr>
              <w:spacing w:line="312" w:lineRule="auto"/>
              <w:rPr>
                <w:rFonts w:cs="Arial"/>
                <w:color w:val="000000"/>
                <w:sz w:val="18"/>
                <w:szCs w:val="18"/>
              </w:rPr>
            </w:pPr>
          </w:p>
        </w:tc>
      </w:tr>
      <w:tr w:rsidR="00FB4DC2" w:rsidRPr="00387900" w14:paraId="5EDF1E4E" w14:textId="77777777" w:rsidTr="0055564F">
        <w:trPr>
          <w:trHeight w:val="252"/>
        </w:trPr>
        <w:tc>
          <w:tcPr>
            <w:tcW w:w="3150" w:type="dxa"/>
          </w:tcPr>
          <w:p w14:paraId="7CDEA299" w14:textId="64B1FA53" w:rsidR="00FB4DC2" w:rsidRPr="00FF5312" w:rsidRDefault="00FE119A" w:rsidP="008C1210">
            <w:pPr>
              <w:ind w:left="-108"/>
              <w:rPr>
                <w:rFonts w:cs="Arial"/>
                <w:sz w:val="18"/>
                <w:szCs w:val="18"/>
              </w:rPr>
            </w:pPr>
            <w:r w:rsidRPr="00FF5312">
              <w:rPr>
                <w:rFonts w:cs="Arial"/>
                <w:sz w:val="18"/>
                <w:szCs w:val="18"/>
              </w:rPr>
              <w:t xml:space="preserve">If </w:t>
            </w:r>
            <w:r w:rsidR="003C19C1" w:rsidRPr="00FF5312">
              <w:rPr>
                <w:rFonts w:cs="Arial"/>
                <w:sz w:val="18"/>
                <w:szCs w:val="18"/>
              </w:rPr>
              <w:t>Not-</w:t>
            </w:r>
            <w:r w:rsidRPr="00FF5312">
              <w:rPr>
                <w:rFonts w:cs="Arial"/>
                <w:sz w:val="18"/>
                <w:szCs w:val="18"/>
              </w:rPr>
              <w:t>for</w:t>
            </w:r>
            <w:r w:rsidR="003C19C1" w:rsidRPr="00FF5312">
              <w:rPr>
                <w:rFonts w:cs="Arial"/>
                <w:sz w:val="18"/>
                <w:szCs w:val="18"/>
              </w:rPr>
              <w:t>-</w:t>
            </w:r>
            <w:r w:rsidRPr="00FF5312">
              <w:rPr>
                <w:rFonts w:cs="Arial"/>
                <w:sz w:val="18"/>
                <w:szCs w:val="18"/>
              </w:rPr>
              <w:t>profit Canadian Corporation</w:t>
            </w:r>
          </w:p>
        </w:tc>
        <w:tc>
          <w:tcPr>
            <w:tcW w:w="3206" w:type="dxa"/>
          </w:tcPr>
          <w:sdt>
            <w:sdtPr>
              <w:rPr>
                <w:rFonts w:cs="Arial"/>
                <w:color w:val="000000"/>
                <w:sz w:val="18"/>
                <w:szCs w:val="18"/>
              </w:rPr>
              <w:alias w:val="Select NFP Type"/>
              <w:tag w:val="Select NFP Type"/>
              <w:id w:val="88749707"/>
              <w:placeholder>
                <w:docPart w:val="CB7DD206292A4157AAB30181B9C75D9E"/>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FB4DC2" w:rsidRPr="00FF5312" w:rsidRDefault="0055564F" w:rsidP="008C1210">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FB4DC2" w:rsidRPr="00FF5312" w:rsidRDefault="00FB4DC2" w:rsidP="008C1210">
            <w:pPr>
              <w:spacing w:line="312" w:lineRule="auto"/>
              <w:rPr>
                <w:rFonts w:cs="Arial"/>
                <w:color w:val="000000"/>
                <w:sz w:val="18"/>
                <w:szCs w:val="18"/>
              </w:rPr>
            </w:pPr>
          </w:p>
        </w:tc>
      </w:tr>
      <w:tr w:rsidR="00CA2216" w:rsidRPr="00387900" w14:paraId="1455BAEE" w14:textId="77777777" w:rsidTr="00513580">
        <w:trPr>
          <w:trHeight w:val="266"/>
        </w:trPr>
        <w:tc>
          <w:tcPr>
            <w:tcW w:w="3150" w:type="dxa"/>
            <w:vAlign w:val="center"/>
          </w:tcPr>
          <w:p w14:paraId="309A7738" w14:textId="77777777" w:rsidR="00CA2216" w:rsidRPr="00FF5312" w:rsidRDefault="00CA2216" w:rsidP="008C1210">
            <w:pPr>
              <w:spacing w:line="312" w:lineRule="auto"/>
              <w:rPr>
                <w:rFonts w:cs="Arial"/>
                <w:sz w:val="18"/>
                <w:szCs w:val="18"/>
              </w:rPr>
            </w:pPr>
            <w:r w:rsidRPr="00FF5312">
              <w:rPr>
                <w:rFonts w:cs="Arial"/>
                <w:b/>
                <w:sz w:val="18"/>
                <w:szCs w:val="18"/>
              </w:rPr>
              <w:t xml:space="preserve">NAICS Code </w:t>
            </w:r>
            <w:r w:rsidR="00DC680D" w:rsidRPr="00FF5312">
              <w:rPr>
                <w:rFonts w:cs="Arial"/>
                <w:sz w:val="18"/>
                <w:szCs w:val="18"/>
              </w:rPr>
              <w:t>(First three digits)</w:t>
            </w:r>
            <w:r w:rsidRPr="00FF5312">
              <w:rPr>
                <w:rFonts w:cs="Arial"/>
                <w:sz w:val="18"/>
                <w:szCs w:val="18"/>
              </w:rPr>
              <w:t>*:</w:t>
            </w:r>
          </w:p>
        </w:tc>
        <w:tc>
          <w:tcPr>
            <w:tcW w:w="6248" w:type="dxa"/>
            <w:gridSpan w:val="3"/>
          </w:tcPr>
          <w:p w14:paraId="30DC73DD" w14:textId="77777777" w:rsidR="00CA2216" w:rsidRPr="00FF5312" w:rsidRDefault="00CA2216" w:rsidP="008C1210">
            <w:pPr>
              <w:spacing w:line="312" w:lineRule="auto"/>
              <w:rPr>
                <w:rFonts w:cs="Arial"/>
                <w:color w:val="000000"/>
                <w:sz w:val="18"/>
                <w:szCs w:val="18"/>
              </w:rPr>
            </w:pPr>
          </w:p>
        </w:tc>
      </w:tr>
      <w:tr w:rsidR="00A52211" w:rsidRPr="00387900" w14:paraId="34BB131F" w14:textId="77777777" w:rsidTr="00513580">
        <w:trPr>
          <w:trHeight w:val="266"/>
        </w:trPr>
        <w:tc>
          <w:tcPr>
            <w:tcW w:w="9398" w:type="dxa"/>
            <w:gridSpan w:val="4"/>
            <w:vAlign w:val="center"/>
          </w:tcPr>
          <w:p w14:paraId="37F1078A" w14:textId="60D6A8BA" w:rsidR="00A52211" w:rsidRPr="00FF5312" w:rsidRDefault="00A52211" w:rsidP="008C1210">
            <w:pPr>
              <w:tabs>
                <w:tab w:val="left" w:pos="3618"/>
              </w:tabs>
              <w:spacing w:line="312" w:lineRule="auto"/>
              <w:rPr>
                <w:rFonts w:cs="Arial"/>
                <w:color w:val="1AA3DD"/>
                <w:sz w:val="18"/>
                <w:szCs w:val="18"/>
                <w:u w:val="single"/>
              </w:rPr>
            </w:pPr>
            <w:r w:rsidRPr="00387900">
              <w:t xml:space="preserve">* </w:t>
            </w:r>
            <w:hyperlink r:id="rId25" w:history="1">
              <w:r w:rsidRPr="00FF5312">
                <w:rPr>
                  <w:rStyle w:val="Hyperlink"/>
                  <w:rFonts w:eastAsiaTheme="minorHAnsi" w:cs="Arial"/>
                  <w:color w:val="1AA3DD"/>
                  <w:sz w:val="18"/>
                  <w:szCs w:val="18"/>
                </w:rPr>
                <w:t>Click here for a list of North American Industry Classification System codes.</w:t>
              </w:r>
            </w:hyperlink>
          </w:p>
        </w:tc>
      </w:tr>
      <w:tr w:rsidR="00A52211" w:rsidRPr="00387900" w14:paraId="3292A9B9" w14:textId="77777777" w:rsidTr="00513580">
        <w:trPr>
          <w:trHeight w:val="266"/>
        </w:trPr>
        <w:tc>
          <w:tcPr>
            <w:tcW w:w="6356" w:type="dxa"/>
            <w:gridSpan w:val="2"/>
            <w:vAlign w:val="center"/>
          </w:tcPr>
          <w:p w14:paraId="07D96BE0" w14:textId="4CC4B6BE" w:rsidR="00A52211" w:rsidRPr="00387900" w:rsidRDefault="004E30EC"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w:t>
            </w:r>
            <w:r w:rsidR="00227842" w:rsidRPr="00387900">
              <w:rPr>
                <w:sz w:val="18"/>
                <w:szCs w:val="18"/>
              </w:rPr>
              <w:t>academic institution</w:t>
            </w:r>
            <w:r w:rsidRPr="00387900">
              <w:rPr>
                <w:sz w:val="18"/>
                <w:szCs w:val="18"/>
              </w:rPr>
              <w:t xml:space="preserve">? </w:t>
            </w:r>
            <w:r w:rsidR="00A52211" w:rsidRPr="00387900">
              <w:rPr>
                <w:sz w:val="18"/>
                <w:szCs w:val="18"/>
              </w:rPr>
              <w:t>:</w:t>
            </w:r>
          </w:p>
        </w:tc>
        <w:sdt>
          <w:sdtPr>
            <w:rPr>
              <w:sz w:val="18"/>
              <w:szCs w:val="18"/>
            </w:rPr>
            <w:alias w:val="Select Yes/No"/>
            <w:tag w:val="Please select"/>
            <w:id w:val="1518037414"/>
            <w:placeholder>
              <w:docPart w:val="BE1686606F344D8897BFA5BD563F7E52"/>
            </w:placeholder>
            <w:dropDownList>
              <w:listItem w:value="Please select"/>
              <w:listItem w:displayText="Yes" w:value="Yes"/>
              <w:listItem w:displayText="No" w:value="No"/>
            </w:dropDownList>
          </w:sdtPr>
          <w:sdtEndPr/>
          <w:sdtContent>
            <w:tc>
              <w:tcPr>
                <w:tcW w:w="1519" w:type="dxa"/>
                <w:vAlign w:val="center"/>
              </w:tcPr>
              <w:p w14:paraId="3B0C1B29" w14:textId="7DAC0B74" w:rsidR="00A52211" w:rsidRPr="00387900" w:rsidRDefault="000E2C03" w:rsidP="008C1210">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A52211" w:rsidRPr="00387900" w:rsidRDefault="00A52211" w:rsidP="008C1210">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38428639" w14:textId="77777777" w:rsidR="00DE4F00" w:rsidRPr="00FF5312" w:rsidRDefault="00DE4F00" w:rsidP="008C1210">
      <w:pPr>
        <w:spacing w:before="120" w:after="240"/>
        <w:rPr>
          <w:rFonts w:cs="Arial"/>
          <w:sz w:val="20"/>
          <w:szCs w:val="20"/>
        </w:rPr>
      </w:pPr>
    </w:p>
    <w:p w14:paraId="5FFE969E" w14:textId="6C018E07" w:rsidR="006F4A04" w:rsidRPr="00FF5312" w:rsidRDefault="001C2D80" w:rsidP="008C1210">
      <w:pPr>
        <w:spacing w:before="120" w:line="276" w:lineRule="auto"/>
        <w:ind w:left="142"/>
        <w:rPr>
          <w:rFonts w:cs="Arial"/>
          <w:sz w:val="20"/>
          <w:szCs w:val="20"/>
        </w:rPr>
      </w:pPr>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Mitacs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Mitacs</w:t>
      </w:r>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DB65E4" w:rsidRPr="00387900" w14:paraId="160D5DB2" w14:textId="77777777" w:rsidTr="008D5564">
        <w:tc>
          <w:tcPr>
            <w:tcW w:w="3865" w:type="dxa"/>
            <w:tcBorders>
              <w:top w:val="dotted" w:sz="4" w:space="0" w:color="auto"/>
              <w:left w:val="dotted" w:sz="4" w:space="0" w:color="auto"/>
              <w:bottom w:val="dotted" w:sz="4" w:space="0" w:color="auto"/>
              <w:right w:val="dotted" w:sz="4" w:space="0" w:color="auto"/>
            </w:tcBorders>
          </w:tcPr>
          <w:p w14:paraId="4F8706B8" w14:textId="77777777" w:rsidR="00DB65E4" w:rsidRPr="00FF5312" w:rsidRDefault="00DB65E4" w:rsidP="008C1210">
            <w:pPr>
              <w:spacing w:line="312" w:lineRule="auto"/>
              <w:rPr>
                <w:rFonts w:cs="Arial"/>
                <w:sz w:val="18"/>
                <w:szCs w:val="18"/>
              </w:rPr>
            </w:pPr>
            <w:r w:rsidRPr="00FF5312">
              <w:rPr>
                <w:rFonts w:cs="Arial"/>
                <w:sz w:val="18"/>
                <w:szCs w:val="18"/>
              </w:rPr>
              <w:t>Primary customer</w:t>
            </w:r>
            <w:r w:rsidRPr="00FF5312">
              <w:rPr>
                <w:rFonts w:cs="Arial"/>
                <w:b/>
                <w:bCs/>
                <w:sz w:val="18"/>
                <w:szCs w:val="18"/>
              </w:rPr>
              <w:t xml:space="preserve"> billing</w:t>
            </w:r>
            <w:r w:rsidRPr="00FF5312">
              <w:rPr>
                <w:rFonts w:cs="Arial"/>
                <w:sz w:val="18"/>
                <w:szCs w:val="18"/>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0A19ACF8" w14:textId="77777777" w:rsidR="00DB65E4" w:rsidRPr="00FF5312" w:rsidRDefault="00DB65E4" w:rsidP="008C1210">
            <w:pPr>
              <w:spacing w:line="312" w:lineRule="auto"/>
              <w:rPr>
                <w:rFonts w:cs="Arial"/>
                <w:sz w:val="18"/>
                <w:szCs w:val="18"/>
              </w:rPr>
            </w:pPr>
          </w:p>
        </w:tc>
      </w:tr>
      <w:tr w:rsidR="00DB65E4" w:rsidRPr="00387900" w14:paraId="1325469B" w14:textId="77777777" w:rsidTr="008D5564">
        <w:tc>
          <w:tcPr>
            <w:tcW w:w="3865" w:type="dxa"/>
            <w:tcBorders>
              <w:top w:val="dotted" w:sz="4" w:space="0" w:color="auto"/>
              <w:left w:val="dotted" w:sz="4" w:space="0" w:color="auto"/>
              <w:bottom w:val="dotted" w:sz="4" w:space="0" w:color="auto"/>
              <w:right w:val="dotted" w:sz="4" w:space="0" w:color="auto"/>
            </w:tcBorders>
          </w:tcPr>
          <w:p w14:paraId="19D0209A" w14:textId="77777777" w:rsidR="00DB65E4" w:rsidRPr="00FF5312" w:rsidRDefault="00DB65E4" w:rsidP="008C1210">
            <w:pPr>
              <w:spacing w:line="312" w:lineRule="auto"/>
              <w:rPr>
                <w:rFonts w:cs="Arial"/>
                <w:sz w:val="18"/>
                <w:szCs w:val="18"/>
              </w:rPr>
            </w:pPr>
            <w:r w:rsidRPr="00FF5312">
              <w:rPr>
                <w:rFonts w:cs="Arial"/>
                <w:sz w:val="18"/>
                <w:szCs w:val="18"/>
              </w:rPr>
              <w:t xml:space="preserve">Primary customer </w:t>
            </w:r>
            <w:r w:rsidRPr="00FF5312">
              <w:rPr>
                <w:rFonts w:cs="Arial"/>
                <w:b/>
                <w:bCs/>
                <w:sz w:val="18"/>
                <w:szCs w:val="18"/>
              </w:rPr>
              <w:t>billing</w:t>
            </w:r>
            <w:r w:rsidRPr="00FF5312">
              <w:rPr>
                <w:rFonts w:cs="Arial"/>
                <w:sz w:val="18"/>
                <w:szCs w:val="18"/>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607F6A7E" w14:textId="77777777" w:rsidR="00DB65E4" w:rsidRPr="00FF5312" w:rsidRDefault="00DB65E4" w:rsidP="008C1210">
            <w:pPr>
              <w:spacing w:line="312" w:lineRule="auto"/>
              <w:rPr>
                <w:rFonts w:cs="Arial"/>
                <w:sz w:val="18"/>
                <w:szCs w:val="18"/>
              </w:rPr>
            </w:pPr>
          </w:p>
        </w:tc>
      </w:tr>
      <w:tr w:rsidR="00DB65E4" w:rsidRPr="00387900" w14:paraId="7E36AFFF" w14:textId="77777777" w:rsidTr="008D5564">
        <w:tc>
          <w:tcPr>
            <w:tcW w:w="3865" w:type="dxa"/>
            <w:tcBorders>
              <w:top w:val="dotted" w:sz="4" w:space="0" w:color="auto"/>
              <w:left w:val="dotted" w:sz="4" w:space="0" w:color="auto"/>
              <w:bottom w:val="dotted" w:sz="4" w:space="0" w:color="auto"/>
              <w:right w:val="dotted" w:sz="4" w:space="0" w:color="auto"/>
            </w:tcBorders>
          </w:tcPr>
          <w:p w14:paraId="18127231" w14:textId="77777777" w:rsidR="00DB65E4" w:rsidRPr="00FF5312" w:rsidRDefault="00DB65E4" w:rsidP="008C1210">
            <w:pPr>
              <w:spacing w:line="312" w:lineRule="auto"/>
              <w:rPr>
                <w:rFonts w:cs="Arial"/>
                <w:sz w:val="18"/>
                <w:szCs w:val="18"/>
              </w:rPr>
            </w:pPr>
            <w:r w:rsidRPr="00FF5312">
              <w:rPr>
                <w:rFonts w:cs="Arial"/>
                <w:sz w:val="18"/>
                <w:szCs w:val="18"/>
              </w:rPr>
              <w:t xml:space="preserve">Primary customer </w:t>
            </w:r>
            <w:r w:rsidRPr="00FF5312">
              <w:rPr>
                <w:rFonts w:cs="Arial"/>
                <w:b/>
                <w:bCs/>
                <w:sz w:val="18"/>
                <w:szCs w:val="18"/>
              </w:rPr>
              <w:t>billing</w:t>
            </w:r>
            <w:r w:rsidRPr="00FF5312">
              <w:rPr>
                <w:rFonts w:cs="Arial"/>
                <w:sz w:val="18"/>
                <w:szCs w:val="18"/>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16B37907" w14:textId="77777777" w:rsidR="00DB65E4" w:rsidRPr="00FF5312" w:rsidRDefault="00DB65E4" w:rsidP="008C1210">
            <w:pPr>
              <w:spacing w:line="312" w:lineRule="auto"/>
              <w:rPr>
                <w:rFonts w:cs="Arial"/>
                <w:sz w:val="18"/>
                <w:szCs w:val="18"/>
              </w:rPr>
            </w:pPr>
          </w:p>
        </w:tc>
      </w:tr>
      <w:tr w:rsidR="00DB65E4" w:rsidRPr="00387900" w14:paraId="4A0A52C1" w14:textId="77777777" w:rsidTr="008D5564">
        <w:tc>
          <w:tcPr>
            <w:tcW w:w="3865" w:type="dxa"/>
            <w:tcBorders>
              <w:top w:val="dotted" w:sz="4" w:space="0" w:color="auto"/>
              <w:left w:val="dotted" w:sz="4" w:space="0" w:color="auto"/>
              <w:bottom w:val="dotted" w:sz="4" w:space="0" w:color="auto"/>
              <w:right w:val="dotted" w:sz="4" w:space="0" w:color="auto"/>
            </w:tcBorders>
          </w:tcPr>
          <w:p w14:paraId="7B2126F2" w14:textId="77777777" w:rsidR="00DB65E4" w:rsidRPr="00FF5312" w:rsidRDefault="00DB65E4" w:rsidP="008C1210">
            <w:pPr>
              <w:spacing w:line="312" w:lineRule="auto"/>
              <w:rPr>
                <w:rFonts w:cs="Arial"/>
                <w:sz w:val="18"/>
                <w:szCs w:val="18"/>
              </w:rPr>
            </w:pPr>
            <w:r w:rsidRPr="00FF5312">
              <w:rPr>
                <w:rFonts w:cs="Arial"/>
                <w:sz w:val="18"/>
                <w:szCs w:val="18"/>
              </w:rPr>
              <w:t xml:space="preserve">Customer </w:t>
            </w:r>
            <w:r w:rsidRPr="00FF5312">
              <w:rPr>
                <w:rFonts w:cs="Arial"/>
                <w:b/>
                <w:bCs/>
                <w:sz w:val="18"/>
                <w:szCs w:val="18"/>
              </w:rPr>
              <w:t>accounts payable</w:t>
            </w:r>
            <w:r w:rsidRPr="00FF5312">
              <w:rPr>
                <w:rFonts w:cs="Arial"/>
                <w:sz w:val="18"/>
                <w:szCs w:val="18"/>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E0041B" w14:textId="77777777" w:rsidR="00DB65E4" w:rsidRPr="00FF5312" w:rsidRDefault="00DB65E4" w:rsidP="008C1210">
            <w:pPr>
              <w:spacing w:line="312" w:lineRule="auto"/>
              <w:rPr>
                <w:rFonts w:cs="Arial"/>
                <w:sz w:val="18"/>
                <w:szCs w:val="18"/>
              </w:rPr>
            </w:pPr>
          </w:p>
        </w:tc>
      </w:tr>
      <w:tr w:rsidR="00DB65E4" w:rsidRPr="00387900" w14:paraId="6F759B65" w14:textId="77777777" w:rsidTr="008D5564">
        <w:tc>
          <w:tcPr>
            <w:tcW w:w="3865" w:type="dxa"/>
            <w:tcBorders>
              <w:top w:val="dotted" w:sz="4" w:space="0" w:color="auto"/>
              <w:left w:val="dotted" w:sz="4" w:space="0" w:color="auto"/>
              <w:bottom w:val="dotted" w:sz="4" w:space="0" w:color="auto"/>
              <w:right w:val="dotted" w:sz="4" w:space="0" w:color="auto"/>
            </w:tcBorders>
            <w:vAlign w:val="center"/>
          </w:tcPr>
          <w:p w14:paraId="72CBE345" w14:textId="71DD222C" w:rsidR="00DB65E4" w:rsidRPr="00FF5312" w:rsidRDefault="00DB65E4" w:rsidP="008C1210">
            <w:pPr>
              <w:spacing w:line="312" w:lineRule="auto"/>
              <w:rPr>
                <w:rFonts w:cs="Arial"/>
                <w:sz w:val="18"/>
                <w:szCs w:val="18"/>
              </w:rPr>
            </w:pPr>
            <w:r w:rsidRPr="00387900">
              <w:rPr>
                <w:sz w:val="18"/>
                <w:szCs w:val="18"/>
              </w:rPr>
              <w:t xml:space="preserve">Partner organization wishes to be invoiced by </w:t>
            </w:r>
            <w:r w:rsidR="00FD1DE8" w:rsidRPr="00387900">
              <w:rPr>
                <w:sz w:val="18"/>
                <w:szCs w:val="18"/>
              </w:rPr>
              <w:t>term</w:t>
            </w:r>
            <w:r w:rsidR="00025FFA" w:rsidRPr="00387900">
              <w:rPr>
                <w:sz w:val="18"/>
                <w:szCs w:val="18"/>
              </w:rPr>
              <w:t>,</w:t>
            </w:r>
            <w:r w:rsidR="00FD1DE8" w:rsidRPr="00387900">
              <w:rPr>
                <w:sz w:val="18"/>
                <w:szCs w:val="18"/>
              </w:rPr>
              <w:t xml:space="preserve"> </w:t>
            </w:r>
            <w:r w:rsidRPr="00387900">
              <w:rPr>
                <w:sz w:val="18"/>
                <w:szCs w:val="18"/>
              </w:rPr>
              <w:t>annually</w:t>
            </w:r>
            <w:r w:rsidR="00FD1DE8" w:rsidRPr="00387900">
              <w:rPr>
                <w:sz w:val="18"/>
                <w:szCs w:val="18"/>
              </w:rPr>
              <w:t xml:space="preserve">, or </w:t>
            </w:r>
            <w:r w:rsidR="009F0C4D" w:rsidRPr="00387900">
              <w:rPr>
                <w:sz w:val="18"/>
                <w:szCs w:val="18"/>
              </w:rPr>
              <w:t>in one payme</w:t>
            </w:r>
            <w:r w:rsidR="001244BC" w:rsidRPr="00387900">
              <w:rPr>
                <w:sz w:val="18"/>
                <w:szCs w:val="18"/>
              </w:rPr>
              <w:t>nt</w:t>
            </w:r>
            <w:r w:rsidR="00907926" w:rsidRPr="00387900">
              <w:rPr>
                <w:sz w:val="18"/>
                <w:szCs w:val="18"/>
              </w:rPr>
              <w:t>:</w:t>
            </w:r>
          </w:p>
        </w:tc>
        <w:sdt>
          <w:sdtPr>
            <w:rPr>
              <w:sz w:val="18"/>
              <w:szCs w:val="18"/>
            </w:rPr>
            <w:alias w:val="Select Invoicing Schedule"/>
            <w:tag w:val="Please select"/>
            <w:id w:val="-1182580275"/>
            <w:placeholder>
              <w:docPart w:val="5BBC9FAF9ADC4828B73BA4CCBD688D64"/>
            </w:placeholder>
            <w:showingPlcHd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12DAD04B" w14:textId="50803FA9" w:rsidR="00DB65E4" w:rsidRPr="00FF5312" w:rsidRDefault="00B378E1" w:rsidP="008C1210">
                <w:pPr>
                  <w:spacing w:line="312" w:lineRule="auto"/>
                  <w:rPr>
                    <w:rFonts w:cs="Arial"/>
                    <w:sz w:val="18"/>
                    <w:szCs w:val="18"/>
                  </w:rPr>
                </w:pPr>
                <w:r w:rsidRPr="00387900">
                  <w:rPr>
                    <w:rStyle w:val="PlaceholderText"/>
                    <w:rFonts w:eastAsiaTheme="minorHAnsi"/>
                    <w:sz w:val="18"/>
                    <w:szCs w:val="18"/>
                  </w:rPr>
                  <w:t xml:space="preserve">Select </w:t>
                </w:r>
                <w:r w:rsidR="000B1441" w:rsidRPr="00387900">
                  <w:rPr>
                    <w:rStyle w:val="PlaceholderText"/>
                    <w:rFonts w:eastAsiaTheme="minorHAnsi"/>
                    <w:sz w:val="18"/>
                    <w:szCs w:val="18"/>
                  </w:rPr>
                  <w:t>invoicing schedule</w:t>
                </w:r>
              </w:p>
            </w:tc>
          </w:sdtContent>
        </w:sdt>
      </w:tr>
      <w:tr w:rsidR="00DB65E4" w:rsidRPr="00387900" w14:paraId="45E527E0" w14:textId="77777777" w:rsidTr="008D5564">
        <w:tc>
          <w:tcPr>
            <w:tcW w:w="3865" w:type="dxa"/>
            <w:tcBorders>
              <w:top w:val="dotted" w:sz="4" w:space="0" w:color="auto"/>
              <w:left w:val="dotted" w:sz="4" w:space="0" w:color="auto"/>
              <w:bottom w:val="dotted" w:sz="4" w:space="0" w:color="auto"/>
              <w:right w:val="dotted" w:sz="4" w:space="0" w:color="auto"/>
            </w:tcBorders>
            <w:vAlign w:val="center"/>
          </w:tcPr>
          <w:p w14:paraId="0DD75CD8" w14:textId="4EEE73D7" w:rsidR="00DB65E4" w:rsidRPr="00387900" w:rsidRDefault="00DB65E4" w:rsidP="008C1210">
            <w:pPr>
              <w:spacing w:line="312" w:lineRule="auto"/>
              <w:rPr>
                <w:sz w:val="18"/>
                <w:szCs w:val="18"/>
              </w:rPr>
            </w:pPr>
            <w:r w:rsidRPr="00387900">
              <w:rPr>
                <w:sz w:val="18"/>
                <w:szCs w:val="18"/>
              </w:rPr>
              <w:t>Is there a PO required</w:t>
            </w:r>
            <w:r w:rsidR="00A3147A" w:rsidRPr="00387900">
              <w:rPr>
                <w:sz w:val="18"/>
                <w:szCs w:val="18"/>
              </w:rPr>
              <w:t>?</w:t>
            </w:r>
            <w:r w:rsidRPr="00387900">
              <w:rPr>
                <w:sz w:val="18"/>
                <w:szCs w:val="18"/>
              </w:rPr>
              <w:t>:</w:t>
            </w:r>
          </w:p>
        </w:tc>
        <w:tc>
          <w:tcPr>
            <w:tcW w:w="5599" w:type="dxa"/>
            <w:tcBorders>
              <w:top w:val="dotted" w:sz="4" w:space="0" w:color="auto"/>
              <w:left w:val="dotted" w:sz="4" w:space="0" w:color="auto"/>
              <w:bottom w:val="dotted" w:sz="4" w:space="0" w:color="auto"/>
              <w:right w:val="dotted" w:sz="4" w:space="0" w:color="auto"/>
            </w:tcBorders>
            <w:vAlign w:val="center"/>
          </w:tcPr>
          <w:p w14:paraId="1A11745B" w14:textId="77777777" w:rsidR="00DB65E4" w:rsidRPr="00387900" w:rsidRDefault="00DB65E4" w:rsidP="008C1210">
            <w:pPr>
              <w:spacing w:line="312" w:lineRule="auto"/>
              <w:rPr>
                <w:sz w:val="18"/>
                <w:szCs w:val="18"/>
              </w:rPr>
            </w:pPr>
            <w:r w:rsidRPr="00387900">
              <w:rPr>
                <w:sz w:val="18"/>
                <w:szCs w:val="18"/>
              </w:rPr>
              <w:t>No:</w:t>
            </w:r>
          </w:p>
          <w:p w14:paraId="2AA98F24" w14:textId="6B8828EA" w:rsidR="00DB65E4" w:rsidRPr="00387900" w:rsidRDefault="00DB65E4" w:rsidP="008C1210">
            <w:pPr>
              <w:spacing w:line="312" w:lineRule="auto"/>
              <w:rPr>
                <w:sz w:val="18"/>
                <w:szCs w:val="18"/>
              </w:rPr>
            </w:pPr>
            <w:r w:rsidRPr="00387900">
              <w:rPr>
                <w:sz w:val="18"/>
                <w:szCs w:val="18"/>
              </w:rPr>
              <w:t>Yes (</w:t>
            </w:r>
            <w:r w:rsidR="001A6A36" w:rsidRPr="00387900">
              <w:rPr>
                <w:sz w:val="18"/>
                <w:szCs w:val="18"/>
              </w:rPr>
              <w:t xml:space="preserve">please provide the </w:t>
            </w:r>
            <w:r w:rsidRPr="00387900">
              <w:rPr>
                <w:sz w:val="18"/>
                <w:szCs w:val="18"/>
              </w:rPr>
              <w:t xml:space="preserve">PO number): </w:t>
            </w:r>
          </w:p>
        </w:tc>
      </w:tr>
      <w:tr w:rsidR="00DB65E4" w:rsidRPr="00387900" w14:paraId="1260C398" w14:textId="77777777" w:rsidTr="008D5564">
        <w:tc>
          <w:tcPr>
            <w:tcW w:w="3865" w:type="dxa"/>
            <w:tcBorders>
              <w:top w:val="dotted" w:sz="4" w:space="0" w:color="auto"/>
              <w:left w:val="dotted" w:sz="4" w:space="0" w:color="auto"/>
              <w:bottom w:val="dotted" w:sz="4" w:space="0" w:color="auto"/>
              <w:right w:val="dotted" w:sz="4" w:space="0" w:color="auto"/>
            </w:tcBorders>
            <w:vAlign w:val="center"/>
          </w:tcPr>
          <w:p w14:paraId="0337A760" w14:textId="77777777" w:rsidR="00DB65E4" w:rsidRPr="00387900" w:rsidRDefault="00DB65E4" w:rsidP="008C1210">
            <w:pPr>
              <w:spacing w:line="312" w:lineRule="auto"/>
              <w:rPr>
                <w:sz w:val="18"/>
                <w:szCs w:val="18"/>
              </w:rPr>
            </w:pPr>
            <w:r w:rsidRPr="00387900">
              <w:rPr>
                <w:sz w:val="18"/>
                <w:szCs w:val="18"/>
              </w:rPr>
              <w:t>Other invoicing instructions:</w:t>
            </w:r>
          </w:p>
          <w:p w14:paraId="091CD00A" w14:textId="77777777" w:rsidR="00DB65E4" w:rsidRPr="00387900" w:rsidRDefault="00DB65E4" w:rsidP="008C1210">
            <w:pPr>
              <w:spacing w:line="312" w:lineRule="auto"/>
              <w:rPr>
                <w:sz w:val="18"/>
                <w:szCs w:val="18"/>
              </w:rPr>
            </w:pPr>
            <w:r w:rsidRPr="00387900">
              <w:rPr>
                <w:sz w:val="18"/>
                <w:szCs w:val="18"/>
              </w:rPr>
              <w:t xml:space="preserve">(additional billing contact names, email addresses, etc.) </w:t>
            </w:r>
          </w:p>
        </w:tc>
        <w:tc>
          <w:tcPr>
            <w:tcW w:w="5599" w:type="dxa"/>
            <w:tcBorders>
              <w:top w:val="dotted" w:sz="4" w:space="0" w:color="auto"/>
              <w:left w:val="dotted" w:sz="4" w:space="0" w:color="auto"/>
              <w:bottom w:val="dotted" w:sz="4" w:space="0" w:color="auto"/>
              <w:right w:val="dotted" w:sz="4" w:space="0" w:color="auto"/>
            </w:tcBorders>
            <w:vAlign w:val="center"/>
          </w:tcPr>
          <w:p w14:paraId="3165D206" w14:textId="77777777" w:rsidR="00DB65E4" w:rsidRPr="00387900" w:rsidRDefault="00DB65E4" w:rsidP="008C1210">
            <w:pPr>
              <w:spacing w:line="312" w:lineRule="auto"/>
              <w:rPr>
                <w:sz w:val="18"/>
                <w:szCs w:val="18"/>
              </w:rPr>
            </w:pPr>
          </w:p>
          <w:p w14:paraId="2A36F81A" w14:textId="77777777" w:rsidR="00DB65E4" w:rsidRPr="00387900" w:rsidRDefault="00DB65E4" w:rsidP="008C1210">
            <w:pPr>
              <w:spacing w:line="312" w:lineRule="auto"/>
              <w:rPr>
                <w:sz w:val="18"/>
                <w:szCs w:val="18"/>
              </w:rPr>
            </w:pPr>
          </w:p>
          <w:p w14:paraId="19D8D66D" w14:textId="77777777" w:rsidR="00DB65E4" w:rsidRPr="00387900" w:rsidRDefault="00DB65E4" w:rsidP="008C1210">
            <w:pPr>
              <w:spacing w:line="312" w:lineRule="auto"/>
              <w:rPr>
                <w:sz w:val="18"/>
                <w:szCs w:val="18"/>
              </w:rPr>
            </w:pPr>
          </w:p>
          <w:p w14:paraId="2EA6CEAE" w14:textId="77777777" w:rsidR="00DB65E4" w:rsidRPr="00387900" w:rsidRDefault="00DB65E4" w:rsidP="008C1210">
            <w:pPr>
              <w:spacing w:line="312" w:lineRule="auto"/>
              <w:rPr>
                <w:sz w:val="18"/>
                <w:szCs w:val="18"/>
              </w:rPr>
            </w:pPr>
          </w:p>
          <w:p w14:paraId="5053B872" w14:textId="77777777" w:rsidR="00DB65E4" w:rsidRPr="00387900" w:rsidRDefault="00DB65E4" w:rsidP="008C1210">
            <w:pPr>
              <w:spacing w:line="312" w:lineRule="auto"/>
              <w:rPr>
                <w:sz w:val="18"/>
                <w:szCs w:val="18"/>
              </w:rPr>
            </w:pPr>
          </w:p>
          <w:p w14:paraId="36D7DDB2" w14:textId="77777777" w:rsidR="00DB65E4" w:rsidRPr="00387900" w:rsidRDefault="00DB65E4" w:rsidP="008C1210">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4D278EA5" w:rsidR="006F4A04" w:rsidRPr="00FF5312" w:rsidRDefault="002565F6" w:rsidP="008C1210">
            <w:pPr>
              <w:spacing w:line="276" w:lineRule="auto"/>
              <w:rPr>
                <w:rFonts w:cs="Arial"/>
                <w:sz w:val="18"/>
                <w:szCs w:val="18"/>
                <w:highlight w:val="yellow"/>
              </w:rPr>
            </w:pPr>
            <w:r w:rsidRPr="00FF5312">
              <w:rPr>
                <w:rFonts w:cs="Arial"/>
                <w:sz w:val="18"/>
                <w:szCs w:val="18"/>
                <w:highlight w:val="yellow"/>
              </w:rPr>
              <w:t>x</w:t>
            </w: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77777777" w:rsidR="00DE4F00" w:rsidRPr="00FF5312" w:rsidRDefault="00DE4F0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3333507F" w14:textId="5F194B12" w:rsidR="00DE4F00"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6F4A04" w:rsidRPr="00387900" w14:paraId="60DA72C2" w14:textId="77777777" w:rsidTr="00C80A73">
        <w:tc>
          <w:tcPr>
            <w:tcW w:w="3085" w:type="dxa"/>
          </w:tcPr>
          <w:p w14:paraId="2ED3DAE9" w14:textId="77777777" w:rsidR="006F4A04" w:rsidRPr="00FF5312" w:rsidRDefault="006F4A04" w:rsidP="008C1210">
            <w:pPr>
              <w:spacing w:line="312" w:lineRule="auto"/>
              <w:rPr>
                <w:rFonts w:cs="Arial"/>
                <w:sz w:val="18"/>
                <w:szCs w:val="18"/>
              </w:rPr>
            </w:pPr>
            <w:r w:rsidRPr="00FF5312">
              <w:rPr>
                <w:rFonts w:cs="Arial"/>
                <w:sz w:val="18"/>
                <w:szCs w:val="18"/>
              </w:rPr>
              <w:t>Legal name:</w:t>
            </w:r>
          </w:p>
        </w:tc>
        <w:tc>
          <w:tcPr>
            <w:tcW w:w="6379" w:type="dxa"/>
            <w:vAlign w:val="center"/>
          </w:tcPr>
          <w:p w14:paraId="1081DBD0" w14:textId="77777777" w:rsidR="006F4A04" w:rsidRPr="00FF5312" w:rsidRDefault="006F4A04" w:rsidP="008C1210">
            <w:pPr>
              <w:spacing w:line="312" w:lineRule="auto"/>
              <w:rPr>
                <w:rFonts w:cs="Arial"/>
                <w:sz w:val="18"/>
                <w:szCs w:val="18"/>
              </w:rPr>
            </w:pPr>
          </w:p>
        </w:tc>
      </w:tr>
      <w:tr w:rsidR="006F4A04" w:rsidRPr="00387900" w14:paraId="5A6EEE92" w14:textId="77777777" w:rsidTr="00C80A73">
        <w:tc>
          <w:tcPr>
            <w:tcW w:w="3085" w:type="dxa"/>
          </w:tcPr>
          <w:p w14:paraId="37715F28" w14:textId="77777777" w:rsidR="006F4A04" w:rsidRPr="00FF5312" w:rsidRDefault="006F4A04" w:rsidP="008C1210">
            <w:pPr>
              <w:spacing w:line="312" w:lineRule="auto"/>
              <w:rPr>
                <w:rFonts w:cs="Arial"/>
                <w:sz w:val="18"/>
                <w:szCs w:val="18"/>
              </w:rPr>
            </w:pPr>
            <w:r w:rsidRPr="00FF5312">
              <w:rPr>
                <w:rFonts w:cs="Arial"/>
                <w:sz w:val="18"/>
                <w:szCs w:val="18"/>
              </w:rPr>
              <w:t>Address:</w:t>
            </w:r>
          </w:p>
        </w:tc>
        <w:tc>
          <w:tcPr>
            <w:tcW w:w="6379" w:type="dxa"/>
            <w:vAlign w:val="center"/>
          </w:tcPr>
          <w:p w14:paraId="135C63D7" w14:textId="77777777" w:rsidR="006F4A04" w:rsidRPr="00FF5312" w:rsidRDefault="006F4A04" w:rsidP="008C1210">
            <w:pPr>
              <w:spacing w:line="312" w:lineRule="auto"/>
              <w:rPr>
                <w:rFonts w:cs="Arial"/>
                <w:sz w:val="18"/>
                <w:szCs w:val="18"/>
              </w:rPr>
            </w:pPr>
          </w:p>
        </w:tc>
      </w:tr>
      <w:tr w:rsidR="006F4A04" w:rsidRPr="00387900" w14:paraId="07DD3108" w14:textId="77777777" w:rsidTr="00C80A73">
        <w:tc>
          <w:tcPr>
            <w:tcW w:w="3085" w:type="dxa"/>
          </w:tcPr>
          <w:p w14:paraId="6CC32B1B" w14:textId="3DE7996A" w:rsidR="006F4A04" w:rsidRPr="00FF5312" w:rsidRDefault="006F4A04" w:rsidP="008C1210">
            <w:pPr>
              <w:spacing w:line="312" w:lineRule="auto"/>
              <w:rPr>
                <w:rFonts w:cs="Arial"/>
                <w:sz w:val="18"/>
                <w:szCs w:val="18"/>
              </w:rPr>
            </w:pPr>
            <w:r w:rsidRPr="00FF5312">
              <w:rPr>
                <w:rFonts w:cs="Arial"/>
                <w:sz w:val="18"/>
                <w:szCs w:val="18"/>
              </w:rPr>
              <w:t xml:space="preserve">City, </w:t>
            </w:r>
            <w:r w:rsidR="00E8235F" w:rsidRPr="00FF5312">
              <w:rPr>
                <w:rFonts w:cs="Arial"/>
                <w:sz w:val="18"/>
                <w:szCs w:val="18"/>
              </w:rPr>
              <w:t>country, postal code</w:t>
            </w:r>
            <w:r w:rsidRPr="00FF5312">
              <w:rPr>
                <w:rFonts w:cs="Arial"/>
                <w:sz w:val="18"/>
                <w:szCs w:val="18"/>
              </w:rPr>
              <w:t>:</w:t>
            </w:r>
          </w:p>
        </w:tc>
        <w:tc>
          <w:tcPr>
            <w:tcW w:w="6379" w:type="dxa"/>
            <w:vAlign w:val="center"/>
          </w:tcPr>
          <w:p w14:paraId="1659A35F" w14:textId="77777777" w:rsidR="006F4A04" w:rsidRPr="00FF5312" w:rsidRDefault="006F4A04" w:rsidP="008C1210">
            <w:pPr>
              <w:spacing w:line="312" w:lineRule="auto"/>
              <w:rPr>
                <w:rFonts w:cs="Arial"/>
                <w:sz w:val="18"/>
                <w:szCs w:val="18"/>
              </w:rPr>
            </w:pPr>
          </w:p>
        </w:tc>
      </w:tr>
    </w:tbl>
    <w:p w14:paraId="50DF0927" w14:textId="43E9C1F3"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lastRenderedPageBreak/>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Mitacs: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to receive Mitacs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20FB65C4"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Do Dung Vu</w:t>
            </w:r>
          </w:p>
        </w:tc>
      </w:tr>
      <w:tr w:rsidR="00557239" w:rsidRPr="00387900" w14:paraId="2D882BD8" w14:textId="77777777" w:rsidTr="00C40F52">
        <w:trPr>
          <w:trHeight w:val="218"/>
        </w:trPr>
        <w:tc>
          <w:tcPr>
            <w:tcW w:w="3623" w:type="dxa"/>
          </w:tcPr>
          <w:p w14:paraId="187C6F12" w14:textId="01EA8E8E" w:rsidR="00047264" w:rsidRPr="00FF5312" w:rsidRDefault="00557239" w:rsidP="008C1210">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p>
          <w:p w14:paraId="5F946B27" w14:textId="21CF021D" w:rsidR="00557239" w:rsidRPr="00FF5312" w:rsidRDefault="00047264" w:rsidP="008C1210">
            <w:pPr>
              <w:autoSpaceDE w:val="0"/>
              <w:autoSpaceDN w:val="0"/>
              <w:adjustRightInd w:val="0"/>
              <w:spacing w:line="312" w:lineRule="auto"/>
              <w:rPr>
                <w:rFonts w:cs="Arial"/>
                <w:sz w:val="18"/>
                <w:szCs w:val="18"/>
              </w:rPr>
            </w:pPr>
            <w:r w:rsidRPr="00FF5312">
              <w:rPr>
                <w:rFonts w:cs="Arial"/>
                <w:sz w:val="18"/>
                <w:szCs w:val="18"/>
              </w:rPr>
              <w:t>(e.g. c</w:t>
            </w:r>
            <w:r w:rsidR="00557239"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44A45544"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67D260E1"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7F88DBEA" w14:textId="2D7D9942"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1</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1D1DE28F"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21E56F31" w14:textId="612E47FC"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2021</w:t>
            </w:r>
          </w:p>
        </w:tc>
      </w:tr>
      <w:tr w:rsidR="00ED4807" w:rsidRPr="00387900"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78C83FB6"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Université du Québec </w:t>
            </w:r>
          </w:p>
        </w:tc>
      </w:tr>
      <w:tr w:rsidR="00ED4807" w:rsidRPr="00387900"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Department:</w:t>
            </w:r>
          </w:p>
        </w:tc>
        <w:tc>
          <w:tcPr>
            <w:tcW w:w="5732" w:type="dxa"/>
            <w:gridSpan w:val="3"/>
            <w:shd w:val="clear" w:color="auto" w:fill="auto"/>
          </w:tcPr>
          <w:p w14:paraId="4A3D9B14" w14:textId="354112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Département </w:t>
            </w:r>
            <w:hyperlink r:id="rId26" w:history="1">
              <w:r w:rsidRPr="00FF5312">
                <w:rPr>
                  <w:rFonts w:cs="Arial"/>
                  <w:sz w:val="18"/>
                  <w:szCs w:val="18"/>
                </w:rPr>
                <w:t>Marketing et systèmes</w:t>
              </w:r>
            </w:hyperlink>
            <w:r w:rsidRPr="00FF5312">
              <w:rPr>
                <w:rFonts w:cs="Arial"/>
                <w:sz w:val="18"/>
                <w:szCs w:val="18"/>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387900"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2534B3" w:rsidP="00ED4807">
            <w:pPr>
              <w:autoSpaceDE w:val="0"/>
              <w:autoSpaceDN w:val="0"/>
              <w:adjustRightInd w:val="0"/>
              <w:spacing w:line="312" w:lineRule="auto"/>
              <w:rPr>
                <w:rFonts w:cs="Arial"/>
                <w:sz w:val="18"/>
                <w:szCs w:val="18"/>
              </w:rPr>
            </w:pPr>
            <w:hyperlink r:id="rId27"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090BAD"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090BAD"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36E46305"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28"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29"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The following data is collected for Mitacs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201DC323" w14:textId="177FA236" w:rsidR="00C83ED5" w:rsidRPr="00FF5312" w:rsidRDefault="00C40F52" w:rsidP="008C1210">
      <w:pPr>
        <w:autoSpaceDE w:val="0"/>
        <w:autoSpaceDN w:val="0"/>
        <w:adjustRightInd w:val="0"/>
        <w:spacing w:before="120" w:after="120"/>
        <w:rPr>
          <w:rFonts w:cs="Arial"/>
          <w:sz w:val="20"/>
          <w:szCs w:val="20"/>
        </w:rPr>
      </w:pPr>
      <w:r w:rsidRPr="00FF5312">
        <w:rPr>
          <w:rFonts w:cs="Arial"/>
          <w:b/>
          <w:sz w:val="20"/>
          <w:szCs w:val="20"/>
        </w:rPr>
        <w:tab/>
      </w:r>
      <w:r w:rsidR="00C83ED5" w:rsidRPr="00FF5312">
        <w:rPr>
          <w:rFonts w:cs="Arial"/>
          <w:b/>
          <w:sz w:val="20"/>
          <w:szCs w:val="20"/>
        </w:rPr>
        <w:t>TBD#1</w:t>
      </w:r>
      <w:r w:rsidR="00C83ED5" w:rsidRPr="00FF5312">
        <w:rPr>
          <w:rFonts w:cs="Arial"/>
          <w:sz w:val="20"/>
          <w:szCs w:val="20"/>
        </w:rPr>
        <w:t xml:space="preserve">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85"/>
        <w:gridCol w:w="5670"/>
      </w:tblGrid>
      <w:tr w:rsidR="00C83ED5" w:rsidRPr="00387900" w14:paraId="707439B9" w14:textId="77777777" w:rsidTr="00C40F52">
        <w:tc>
          <w:tcPr>
            <w:tcW w:w="3685" w:type="dxa"/>
          </w:tcPr>
          <w:p w14:paraId="30D3DDF2" w14:textId="77777777" w:rsidR="00C83ED5" w:rsidRPr="00FF5312" w:rsidRDefault="00C83ED5" w:rsidP="008C1210">
            <w:pPr>
              <w:spacing w:line="312" w:lineRule="auto"/>
              <w:ind w:right="155"/>
              <w:rPr>
                <w:rFonts w:cs="Arial"/>
                <w:sz w:val="18"/>
                <w:szCs w:val="18"/>
              </w:rPr>
            </w:pPr>
            <w:r w:rsidRPr="00FF5312">
              <w:rPr>
                <w:rFonts w:cs="Arial"/>
                <w:sz w:val="18"/>
                <w:szCs w:val="18"/>
              </w:rPr>
              <w:t>Degree program during internship</w:t>
            </w:r>
          </w:p>
          <w:p w14:paraId="4AF66AA6" w14:textId="04F72C8D" w:rsidR="00C83ED5" w:rsidRPr="00FF5312" w:rsidRDefault="00C83ED5" w:rsidP="008C1210">
            <w:pPr>
              <w:spacing w:line="312" w:lineRule="auto"/>
              <w:ind w:right="155"/>
              <w:rPr>
                <w:rFonts w:cs="Arial"/>
                <w:sz w:val="18"/>
                <w:szCs w:val="18"/>
              </w:rPr>
            </w:pPr>
            <w:r w:rsidRPr="00FF5312">
              <w:rPr>
                <w:rFonts w:cs="Arial"/>
                <w:sz w:val="18"/>
                <w:szCs w:val="18"/>
              </w:rPr>
              <w:t>(</w:t>
            </w:r>
            <w:r w:rsidR="00005B8A" w:rsidRPr="00FF5312">
              <w:rPr>
                <w:rFonts w:cs="Arial"/>
                <w:sz w:val="18"/>
                <w:szCs w:val="18"/>
              </w:rPr>
              <w:t>college/master</w:t>
            </w:r>
            <w:r w:rsidR="00E86EB2" w:rsidRPr="00FF5312">
              <w:rPr>
                <w:rFonts w:cs="Arial"/>
                <w:sz w:val="18"/>
                <w:szCs w:val="18"/>
              </w:rPr>
              <w:t>’</w:t>
            </w:r>
            <w:r w:rsidR="00005B8A" w:rsidRPr="00FF5312">
              <w:rPr>
                <w:rFonts w:cs="Arial"/>
                <w:sz w:val="18"/>
                <w:szCs w:val="18"/>
              </w:rPr>
              <w:t>s/PhD/PDF</w:t>
            </w:r>
            <w:r w:rsidRPr="00FF5312">
              <w:rPr>
                <w:rFonts w:cs="Arial"/>
                <w:sz w:val="18"/>
                <w:szCs w:val="18"/>
              </w:rPr>
              <w:t>)</w:t>
            </w:r>
            <w:r w:rsidR="007D63A4" w:rsidRPr="00FF5312">
              <w:rPr>
                <w:rFonts w:cs="Arial"/>
                <w:sz w:val="18"/>
                <w:szCs w:val="18"/>
              </w:rPr>
              <w:t>:</w:t>
            </w:r>
          </w:p>
        </w:tc>
        <w:tc>
          <w:tcPr>
            <w:tcW w:w="5670" w:type="dxa"/>
          </w:tcPr>
          <w:p w14:paraId="6A66450F" w14:textId="71F682E6" w:rsidR="00C83ED5" w:rsidRPr="00FF5312" w:rsidRDefault="00002201" w:rsidP="008C1210">
            <w:pPr>
              <w:spacing w:line="312" w:lineRule="auto"/>
              <w:rPr>
                <w:rFonts w:cs="Arial"/>
                <w:sz w:val="18"/>
                <w:szCs w:val="18"/>
              </w:rPr>
            </w:pPr>
            <w:r w:rsidRPr="00FF5312">
              <w:rPr>
                <w:rFonts w:cs="Arial"/>
                <w:sz w:val="18"/>
                <w:szCs w:val="18"/>
              </w:rPr>
              <w:t>PD</w:t>
            </w:r>
            <w:r w:rsidR="00ED4807" w:rsidRPr="00FF5312">
              <w:rPr>
                <w:rFonts w:cs="Arial"/>
                <w:sz w:val="18"/>
                <w:szCs w:val="18"/>
              </w:rPr>
              <w:t>F</w:t>
            </w:r>
          </w:p>
        </w:tc>
      </w:tr>
      <w:tr w:rsidR="00707BB3" w:rsidRPr="00387900" w14:paraId="43E268D1" w14:textId="77777777" w:rsidTr="00C40F52">
        <w:tc>
          <w:tcPr>
            <w:tcW w:w="3685" w:type="dxa"/>
          </w:tcPr>
          <w:p w14:paraId="35D74FEA" w14:textId="3F90747D" w:rsidR="00707BB3" w:rsidRPr="00FF5312" w:rsidRDefault="00707BB3" w:rsidP="00707BB3">
            <w:pPr>
              <w:spacing w:line="312" w:lineRule="auto"/>
              <w:ind w:right="155"/>
              <w:rPr>
                <w:rFonts w:cs="Arial"/>
                <w:sz w:val="18"/>
                <w:szCs w:val="18"/>
              </w:rPr>
            </w:pPr>
            <w:r w:rsidRPr="00FF5312">
              <w:rPr>
                <w:rFonts w:cs="Arial"/>
                <w:sz w:val="18"/>
                <w:szCs w:val="18"/>
              </w:rPr>
              <w:t>Academic institution:</w:t>
            </w:r>
          </w:p>
        </w:tc>
        <w:tc>
          <w:tcPr>
            <w:tcW w:w="5670" w:type="dxa"/>
          </w:tcPr>
          <w:p w14:paraId="20219874" w14:textId="3E42D324" w:rsidR="00707BB3" w:rsidRPr="00FF5312" w:rsidRDefault="00707BB3" w:rsidP="00707BB3">
            <w:pPr>
              <w:spacing w:line="312" w:lineRule="auto"/>
              <w:rPr>
                <w:rFonts w:cs="Arial"/>
                <w:sz w:val="18"/>
                <w:szCs w:val="18"/>
              </w:rPr>
            </w:pPr>
            <w:r w:rsidRPr="00FF5312">
              <w:rPr>
                <w:rFonts w:cs="Arial"/>
                <w:sz w:val="18"/>
                <w:szCs w:val="18"/>
              </w:rPr>
              <w:t xml:space="preserve">Université du Québec </w:t>
            </w:r>
          </w:p>
        </w:tc>
      </w:tr>
      <w:tr w:rsidR="00707BB3" w:rsidRPr="00387900" w14:paraId="04ABE94B" w14:textId="77777777" w:rsidTr="00C40F52">
        <w:tc>
          <w:tcPr>
            <w:tcW w:w="3685" w:type="dxa"/>
          </w:tcPr>
          <w:p w14:paraId="5FDBE920" w14:textId="77777777" w:rsidR="00707BB3" w:rsidRPr="00FF5312" w:rsidRDefault="00707BB3" w:rsidP="00707BB3">
            <w:pPr>
              <w:spacing w:line="312" w:lineRule="auto"/>
              <w:ind w:right="155"/>
              <w:rPr>
                <w:rFonts w:cs="Arial"/>
                <w:sz w:val="18"/>
                <w:szCs w:val="18"/>
              </w:rPr>
            </w:pPr>
            <w:r w:rsidRPr="00FF5312">
              <w:rPr>
                <w:rFonts w:cs="Arial"/>
                <w:sz w:val="18"/>
                <w:szCs w:val="18"/>
              </w:rPr>
              <w:t>Department:</w:t>
            </w:r>
          </w:p>
        </w:tc>
        <w:tc>
          <w:tcPr>
            <w:tcW w:w="5670" w:type="dxa"/>
          </w:tcPr>
          <w:p w14:paraId="128B4A3E" w14:textId="72B67E89" w:rsidR="00707BB3" w:rsidRPr="00FF5312" w:rsidRDefault="00707BB3" w:rsidP="00707BB3">
            <w:pPr>
              <w:spacing w:line="312" w:lineRule="auto"/>
              <w:rPr>
                <w:rFonts w:cs="Arial"/>
                <w:sz w:val="18"/>
                <w:szCs w:val="18"/>
              </w:rPr>
            </w:pPr>
            <w:r w:rsidRPr="00FF5312">
              <w:rPr>
                <w:rFonts w:cs="Arial"/>
                <w:sz w:val="18"/>
                <w:szCs w:val="18"/>
              </w:rPr>
              <w:t>Département </w:t>
            </w:r>
            <w:hyperlink r:id="rId30" w:history="1">
              <w:r w:rsidRPr="00FF5312">
                <w:rPr>
                  <w:rFonts w:cs="Arial"/>
                  <w:sz w:val="18"/>
                  <w:szCs w:val="18"/>
                </w:rPr>
                <w:t>Marketing et systèmes</w:t>
              </w:r>
            </w:hyperlink>
            <w:r w:rsidRPr="00FF5312">
              <w:rPr>
                <w:rFonts w:cs="Arial"/>
                <w:sz w:val="18"/>
                <w:szCs w:val="18"/>
              </w:rPr>
              <w:t xml:space="preserve"> d'information</w:t>
            </w:r>
          </w:p>
        </w:tc>
      </w:tr>
      <w:tr w:rsidR="00707BB3" w:rsidRPr="00387900" w14:paraId="5E63B182" w14:textId="77777777" w:rsidTr="007C2755">
        <w:trPr>
          <w:trHeight w:val="235"/>
        </w:trPr>
        <w:tc>
          <w:tcPr>
            <w:tcW w:w="9355" w:type="dxa"/>
            <w:gridSpan w:val="2"/>
            <w:shd w:val="clear" w:color="auto" w:fill="D9D9D9" w:themeFill="background1" w:themeFillShade="D9"/>
          </w:tcPr>
          <w:p w14:paraId="6993990F" w14:textId="04ADDC09" w:rsidR="00707BB3" w:rsidRPr="00387900" w:rsidRDefault="00707BB3" w:rsidP="00707BB3">
            <w:pPr>
              <w:autoSpaceDE w:val="0"/>
              <w:autoSpaceDN w:val="0"/>
              <w:adjustRightInd w:val="0"/>
              <w:spacing w:line="312" w:lineRule="auto"/>
              <w:rPr>
                <w:i/>
                <w:sz w:val="18"/>
                <w:szCs w:val="18"/>
              </w:rPr>
            </w:pPr>
            <w:bookmarkStart w:id="4" w:name="_Hlk336498"/>
            <w:r w:rsidRPr="00FF5312">
              <w:rPr>
                <w:rFonts w:cs="Arial"/>
                <w:i/>
                <w:sz w:val="18"/>
                <w:szCs w:val="18"/>
              </w:rPr>
              <w:t>For internships with international travel only (please complete Appendix B in addition to the full application):</w:t>
            </w:r>
          </w:p>
        </w:tc>
      </w:tr>
      <w:tr w:rsidR="00707BB3" w:rsidRPr="00387900" w14:paraId="2E02FE9E" w14:textId="77777777" w:rsidTr="00C40F52">
        <w:tc>
          <w:tcPr>
            <w:tcW w:w="3685" w:type="dxa"/>
          </w:tcPr>
          <w:p w14:paraId="128D0714" w14:textId="58535E12" w:rsidR="00707BB3" w:rsidRPr="00FF5312" w:rsidRDefault="00707BB3" w:rsidP="00707BB3">
            <w:pPr>
              <w:spacing w:line="312" w:lineRule="auto"/>
              <w:ind w:right="155"/>
              <w:rPr>
                <w:rFonts w:cs="Arial"/>
                <w:sz w:val="18"/>
                <w:szCs w:val="18"/>
              </w:rPr>
            </w:pPr>
            <w:r w:rsidRPr="00FF5312">
              <w:rPr>
                <w:rFonts w:cs="Arial"/>
                <w:sz w:val="18"/>
                <w:szCs w:val="18"/>
              </w:rPr>
              <w:t xml:space="preserve">Will this intern conduct any internship units at a partner organization outside their home country? </w:t>
            </w:r>
          </w:p>
        </w:tc>
        <w:sdt>
          <w:sdtPr>
            <w:rPr>
              <w:sz w:val="18"/>
              <w:szCs w:val="18"/>
            </w:rPr>
            <w:alias w:val="Select Yes/No"/>
            <w:tag w:val="Please select"/>
            <w:id w:val="1719548722"/>
            <w:placeholder>
              <w:docPart w:val="4F130FDA76124A7389B2A03E51B75F29"/>
            </w:placeholder>
            <w:dropDownList>
              <w:listItem w:value="Please select"/>
              <w:listItem w:displayText="Yes" w:value="Yes"/>
              <w:listItem w:displayText="No" w:value="No"/>
            </w:dropDownList>
          </w:sdtPr>
          <w:sdtEndPr/>
          <w:sdtContent>
            <w:tc>
              <w:tcPr>
                <w:tcW w:w="5670" w:type="dxa"/>
              </w:tcPr>
              <w:p w14:paraId="475549F4" w14:textId="447024D4" w:rsidR="00707BB3" w:rsidRPr="00FF5312" w:rsidRDefault="00707BB3" w:rsidP="00707BB3">
                <w:pPr>
                  <w:spacing w:line="312" w:lineRule="auto"/>
                  <w:rPr>
                    <w:rFonts w:cs="Arial"/>
                    <w:sz w:val="18"/>
                    <w:szCs w:val="18"/>
                  </w:rPr>
                </w:pPr>
                <w:r w:rsidRPr="00387900">
                  <w:rPr>
                    <w:sz w:val="18"/>
                    <w:szCs w:val="18"/>
                  </w:rPr>
                  <w:t>No</w:t>
                </w:r>
              </w:p>
            </w:tc>
          </w:sdtContent>
        </w:sdt>
      </w:tr>
      <w:tr w:rsidR="00707BB3" w:rsidRPr="00387900" w14:paraId="16CABA77" w14:textId="77777777" w:rsidTr="00C40F52">
        <w:tc>
          <w:tcPr>
            <w:tcW w:w="3685" w:type="dxa"/>
          </w:tcPr>
          <w:p w14:paraId="25C58D03" w14:textId="114CBDC5" w:rsidR="00707BB3" w:rsidRPr="00FF5312" w:rsidRDefault="00707BB3" w:rsidP="00707BB3">
            <w:pPr>
              <w:spacing w:line="312" w:lineRule="auto"/>
              <w:ind w:right="155"/>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670" w:type="dxa"/>
          </w:tcPr>
          <w:p w14:paraId="65235178" w14:textId="77777777" w:rsidR="00707BB3" w:rsidRPr="00FF5312" w:rsidRDefault="00707BB3" w:rsidP="00707BB3">
            <w:pPr>
              <w:autoSpaceDE w:val="0"/>
              <w:autoSpaceDN w:val="0"/>
              <w:adjustRightInd w:val="0"/>
              <w:spacing w:line="312" w:lineRule="auto"/>
              <w:rPr>
                <w:sz w:val="18"/>
                <w:szCs w:val="18"/>
              </w:rPr>
            </w:pPr>
            <w:r w:rsidRPr="00FF5312">
              <w:rPr>
                <w:sz w:val="18"/>
                <w:szCs w:val="18"/>
              </w:rPr>
              <w:t>Start Date: DD/MM/YYYY</w:t>
            </w:r>
          </w:p>
          <w:p w14:paraId="26BF5FCB" w14:textId="16F954F1" w:rsidR="00707BB3" w:rsidRPr="00387900" w:rsidRDefault="00707BB3" w:rsidP="00707BB3">
            <w:pPr>
              <w:spacing w:line="312" w:lineRule="auto"/>
              <w:rPr>
                <w:sz w:val="18"/>
                <w:szCs w:val="18"/>
              </w:rPr>
            </w:pPr>
            <w:r w:rsidRPr="00FF5312">
              <w:rPr>
                <w:sz w:val="18"/>
                <w:szCs w:val="18"/>
              </w:rPr>
              <w:t>End Date: DD/MM/YYYY</w:t>
            </w:r>
          </w:p>
        </w:tc>
      </w:tr>
      <w:bookmarkEnd w:id="4"/>
    </w:tbl>
    <w:p w14:paraId="5221A1A2" w14:textId="77777777" w:rsidR="00C83ED5" w:rsidRPr="00FF5312" w:rsidRDefault="00C83ED5" w:rsidP="008C1210">
      <w:pPr>
        <w:spacing w:after="120" w:line="276" w:lineRule="auto"/>
        <w:rPr>
          <w:rFonts w:cs="Arial"/>
          <w:sz w:val="20"/>
          <w:szCs w:val="20"/>
        </w:rPr>
      </w:pPr>
    </w:p>
    <w:p w14:paraId="6F42B750" w14:textId="79C90F39" w:rsidR="00C83ED5" w:rsidRPr="00FF5312" w:rsidRDefault="00C83ED5" w:rsidP="008C1210">
      <w:pPr>
        <w:spacing w:after="120" w:line="276" w:lineRule="auto"/>
        <w:rPr>
          <w:rFonts w:cs="Arial"/>
          <w:sz w:val="20"/>
          <w:szCs w:val="20"/>
        </w:rPr>
      </w:pPr>
      <w:r w:rsidRPr="00FF5312">
        <w:rPr>
          <w:rFonts w:cs="Arial"/>
          <w:b/>
          <w:sz w:val="20"/>
          <w:szCs w:val="20"/>
        </w:rPr>
        <w:t>For any additional TBD interns, copy and paste Section 4.</w:t>
      </w:r>
      <w:r w:rsidR="00B61364" w:rsidRPr="00FF5312">
        <w:rPr>
          <w:rFonts w:cs="Arial"/>
          <w:b/>
          <w:sz w:val="20"/>
          <w:szCs w:val="20"/>
        </w:rPr>
        <w:t>4</w:t>
      </w:r>
      <w:r w:rsidRPr="00FF5312">
        <w:rPr>
          <w:rFonts w:cs="Arial"/>
          <w:b/>
          <w:sz w:val="20"/>
          <w:szCs w:val="20"/>
        </w:rPr>
        <w:t>. below:</w:t>
      </w:r>
      <w:r w:rsidRPr="00FF5312">
        <w:rPr>
          <w:rFonts w:cs="Arial"/>
          <w:sz w:val="20"/>
          <w:szCs w:val="20"/>
        </w:rPr>
        <w:t xml:space="preserve"> </w:t>
      </w:r>
    </w:p>
    <w:p w14:paraId="6D7F74BE" w14:textId="5E37AEDF" w:rsidR="00E75A02" w:rsidRPr="00FF5312" w:rsidRDefault="00E75A02" w:rsidP="008C1210">
      <w:pPr>
        <w:spacing w:before="120" w:after="120"/>
        <w:rPr>
          <w:rFonts w:cs="Arial"/>
          <w:sz w:val="20"/>
          <w:szCs w:val="20"/>
        </w:rPr>
      </w:pPr>
    </w:p>
    <w:p w14:paraId="193C95C1" w14:textId="77777777" w:rsidR="00E93C9B" w:rsidRPr="00FF5312" w:rsidRDefault="00E93C9B" w:rsidP="008C1210">
      <w:pPr>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1"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7777777" w:rsidR="00B9625E" w:rsidRPr="00387900" w:rsidRDefault="00B9625E" w:rsidP="008C1210">
      <w:pPr>
        <w:spacing w:after="60"/>
        <w:ind w:left="284"/>
        <w:rPr>
          <w:color w:val="000000"/>
          <w:sz w:val="20"/>
          <w:szCs w:val="20"/>
        </w:rPr>
      </w:pPr>
      <w:r w:rsidRPr="00387900">
        <w:rPr>
          <w:color w:val="000000"/>
          <w:sz w:val="20"/>
          <w:szCs w:val="20"/>
        </w:rPr>
        <w:t>_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0AF65D8C" w:rsidR="00B9625E" w:rsidRPr="00387900" w:rsidRDefault="00B9625E" w:rsidP="008C1210">
      <w:pPr>
        <w:ind w:left="284"/>
        <w:rPr>
          <w:color w:val="000000"/>
          <w:sz w:val="20"/>
          <w:szCs w:val="20"/>
        </w:rPr>
      </w:pPr>
      <w:r w:rsidRPr="00387900">
        <w:rPr>
          <w:color w:val="000000"/>
          <w:sz w:val="20"/>
          <w:szCs w:val="20"/>
        </w:rPr>
        <w:t>_</w:t>
      </w:r>
      <w:r w:rsidR="00FD23FB" w:rsidRPr="00387900">
        <w:rPr>
          <w:color w:val="000000"/>
          <w:sz w:val="20"/>
          <w:szCs w:val="20"/>
        </w:rPr>
        <w:t>x</w:t>
      </w:r>
      <w:r w:rsidRPr="00387900">
        <w:rPr>
          <w:color w:val="000000"/>
          <w:sz w:val="20"/>
          <w:szCs w:val="20"/>
        </w:rPr>
        <w:t>__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77777777" w:rsidR="00823653" w:rsidRPr="00FF5312" w:rsidRDefault="00823653" w:rsidP="008C1210">
            <w:pPr>
              <w:spacing w:line="276" w:lineRule="auto"/>
              <w:rPr>
                <w:rFonts w:cs="Arial"/>
                <w:sz w:val="18"/>
                <w:szCs w:val="18"/>
              </w:rPr>
            </w:pPr>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77777777" w:rsidR="00823653" w:rsidRPr="00FF5312" w:rsidRDefault="00823653" w:rsidP="008C1210">
            <w:pPr>
              <w:spacing w:line="276" w:lineRule="auto"/>
              <w:rPr>
                <w:rFonts w:cs="Arial"/>
                <w:sz w:val="18"/>
                <w:szCs w:val="18"/>
              </w:rPr>
            </w:pP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77777777" w:rsidR="00823653" w:rsidRPr="00FF5312" w:rsidRDefault="00823653" w:rsidP="008C1210">
            <w:pPr>
              <w:spacing w:line="276" w:lineRule="auto"/>
              <w:rPr>
                <w:rFonts w:cs="Arial"/>
                <w:sz w:val="18"/>
                <w:szCs w:val="18"/>
              </w:rPr>
            </w:pP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77777777" w:rsidR="00823653" w:rsidRPr="00FF5312" w:rsidRDefault="00823653" w:rsidP="008C1210">
            <w:pPr>
              <w:spacing w:line="276" w:lineRule="auto"/>
              <w:rPr>
                <w:rFonts w:cs="Arial"/>
                <w:sz w:val="18"/>
                <w:szCs w:val="18"/>
              </w:rPr>
            </w:pP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77777777" w:rsidR="00896725" w:rsidRPr="00FF5312" w:rsidRDefault="00896725" w:rsidP="008C1210">
            <w:pPr>
              <w:spacing w:line="276" w:lineRule="auto"/>
              <w:rPr>
                <w:rFonts w:cs="Arial"/>
                <w:sz w:val="18"/>
                <w:szCs w:val="18"/>
              </w:rPr>
            </w:pPr>
          </w:p>
        </w:tc>
      </w:tr>
      <w:tr w:rsidR="00896725" w:rsidRPr="00387900"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77777777" w:rsidR="00896725" w:rsidRPr="00FF5312" w:rsidRDefault="00896725" w:rsidP="008C1210">
            <w:pPr>
              <w:spacing w:line="276" w:lineRule="auto"/>
              <w:rPr>
                <w:rFonts w:cs="Arial"/>
                <w:sz w:val="18"/>
                <w:szCs w:val="18"/>
              </w:rPr>
            </w:pP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77777777" w:rsidR="00896725" w:rsidRPr="00FF5312" w:rsidRDefault="00896725" w:rsidP="008C1210">
            <w:pPr>
              <w:spacing w:line="276" w:lineRule="auto"/>
              <w:rPr>
                <w:rFonts w:cs="Arial"/>
                <w:sz w:val="18"/>
                <w:szCs w:val="18"/>
              </w:rPr>
            </w:pP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77777777" w:rsidR="00896725" w:rsidRPr="00FF5312" w:rsidRDefault="00896725" w:rsidP="008C1210">
            <w:pPr>
              <w:spacing w:line="276" w:lineRule="auto"/>
              <w:rPr>
                <w:rFonts w:cs="Arial"/>
                <w:sz w:val="18"/>
                <w:szCs w:val="18"/>
              </w:rPr>
            </w:pP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77777777" w:rsidR="00896725" w:rsidRPr="00FF5312" w:rsidRDefault="00896725" w:rsidP="008C1210">
            <w:pPr>
              <w:spacing w:line="276" w:lineRule="auto"/>
              <w:rPr>
                <w:rFonts w:cs="Arial"/>
                <w:sz w:val="18"/>
                <w:szCs w:val="18"/>
              </w:rPr>
            </w:pPr>
          </w:p>
        </w:tc>
      </w:tr>
      <w:tr w:rsidR="00896725" w:rsidRPr="00387900"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77777777" w:rsidR="00896725" w:rsidRPr="00FF5312" w:rsidRDefault="00896725" w:rsidP="008C1210">
            <w:pPr>
              <w:spacing w:line="276" w:lineRule="auto"/>
              <w:rPr>
                <w:rFonts w:cs="Arial"/>
                <w:sz w:val="18"/>
                <w:szCs w:val="18"/>
              </w:rPr>
            </w:pPr>
          </w:p>
        </w:tc>
      </w:tr>
      <w:tr w:rsidR="00896725" w:rsidRPr="00387900"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77777777" w:rsidR="00896725" w:rsidRPr="00FF5312" w:rsidRDefault="00896725" w:rsidP="008C1210">
            <w:pPr>
              <w:spacing w:line="276" w:lineRule="auto"/>
              <w:rPr>
                <w:rFonts w:cs="Arial"/>
                <w:sz w:val="18"/>
                <w:szCs w:val="18"/>
              </w:rPr>
            </w:pP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77777777" w:rsidR="00896725" w:rsidRPr="00FF5312" w:rsidRDefault="00896725" w:rsidP="008C1210">
            <w:pPr>
              <w:spacing w:line="276" w:lineRule="auto"/>
              <w:rPr>
                <w:rFonts w:cs="Arial"/>
                <w:sz w:val="18"/>
                <w:szCs w:val="18"/>
              </w:rPr>
            </w:pP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7A3F222A" w:rsidR="00896725" w:rsidRPr="00FF5312" w:rsidRDefault="00473EEF" w:rsidP="008C1210">
            <w:pPr>
              <w:spacing w:line="276" w:lineRule="auto"/>
              <w:rPr>
                <w:rFonts w:cs="Arial"/>
                <w:sz w:val="18"/>
                <w:szCs w:val="18"/>
              </w:rPr>
            </w:pPr>
            <w:r w:rsidRPr="00FF5312">
              <w:rPr>
                <w:rFonts w:ascii="Calibri" w:eastAsia="Calibri" w:hAnsi="Calibri" w:cs="Arial"/>
                <w:sz w:val="18"/>
                <w:szCs w:val="18"/>
              </w:rPr>
              <w:t>Sylvie Ratté</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4568130F" w:rsidR="00473EEF" w:rsidRPr="00FF5312" w:rsidRDefault="00473EEF" w:rsidP="008C1210">
            <w:pPr>
              <w:spacing w:line="276" w:lineRule="auto"/>
              <w:rPr>
                <w:rFonts w:cs="Arial"/>
                <w:sz w:val="18"/>
                <w:szCs w:val="18"/>
              </w:rPr>
            </w:pPr>
            <w:r w:rsidRPr="00FF5312">
              <w:rPr>
                <w:rFonts w:ascii="Calibri" w:eastAsia="Calibri" w:hAnsi="Calibri" w:cs="Arial"/>
                <w:sz w:val="18"/>
                <w:szCs w:val="18"/>
              </w:rPr>
              <w:t>L'École de technologie supérieure</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7DFF05C8" w:rsidR="00473EEF" w:rsidRPr="00FF5312" w:rsidRDefault="00473EEF" w:rsidP="008C1210">
            <w:pPr>
              <w:spacing w:line="276" w:lineRule="auto"/>
              <w:rPr>
                <w:rFonts w:cs="Arial"/>
                <w:sz w:val="18"/>
                <w:szCs w:val="18"/>
              </w:rPr>
            </w:pPr>
            <w:r w:rsidRPr="00FF5312">
              <w:rPr>
                <w:rFonts w:ascii="Calibri" w:eastAsia="Calibri" w:hAnsi="Calibri" w:cs="Arial"/>
                <w:sz w:val="18"/>
                <w:szCs w:val="18"/>
              </w:rPr>
              <w:t>Software and IT engineering</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6E069BE2" w:rsidR="00473EEF" w:rsidRPr="00FF5312" w:rsidRDefault="002534B3" w:rsidP="008C1210">
            <w:pPr>
              <w:spacing w:line="276" w:lineRule="auto"/>
              <w:rPr>
                <w:rFonts w:cs="Arial"/>
                <w:sz w:val="18"/>
                <w:szCs w:val="18"/>
              </w:rPr>
            </w:pPr>
            <w:hyperlink r:id="rId32">
              <w:r w:rsidR="00473EEF" w:rsidRPr="00FF5312">
                <w:rPr>
                  <w:rFonts w:ascii="Calibri" w:eastAsia="Calibri" w:hAnsi="Calibri" w:cs="Arial"/>
                  <w:sz w:val="18"/>
                  <w:szCs w:val="18"/>
                </w:rPr>
                <w:t>sylvie.ratte@etsmtl.ca</w:t>
              </w:r>
            </w:hyperlink>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FF5312" w:rsidRDefault="004C0F43" w:rsidP="008C1210">
            <w:pPr>
              <w:spacing w:line="276" w:lineRule="auto"/>
              <w:rPr>
                <w:rFonts w:cs="Arial"/>
                <w:sz w:val="18"/>
                <w:szCs w:val="18"/>
              </w:rPr>
            </w:pPr>
            <w:r w:rsidRPr="00FF5312">
              <w:rPr>
                <w:rFonts w:ascii="Calibri" w:eastAsia="Calibri" w:hAnsi="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2365B16E" w:rsidR="00896725" w:rsidRPr="00FF5312" w:rsidRDefault="00473EEF" w:rsidP="008C1210">
            <w:pPr>
              <w:spacing w:line="276" w:lineRule="auto"/>
              <w:rPr>
                <w:rFonts w:cs="Arial"/>
                <w:sz w:val="18"/>
                <w:szCs w:val="18"/>
              </w:rPr>
            </w:pPr>
            <w:r w:rsidRPr="00FF5312">
              <w:rPr>
                <w:rFonts w:ascii="Calibri" w:eastAsia="Calibri" w:hAnsi="Calibri" w:cs="Arial"/>
                <w:sz w:val="18"/>
                <w:szCs w:val="18"/>
              </w:rPr>
              <w:t>L'École de technologie supérieure</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FF5312" w:rsidRDefault="004C0F43" w:rsidP="008C1210">
            <w:pPr>
              <w:rPr>
                <w:rFonts w:ascii="Calibri" w:eastAsia="Calibri" w:hAnsi="Calibri" w:cs="Arial"/>
                <w:sz w:val="18"/>
                <w:szCs w:val="18"/>
              </w:rPr>
            </w:pPr>
            <w:r w:rsidRPr="00FF5312">
              <w:rPr>
                <w:rFonts w:ascii="Calibri" w:eastAsia="Calibri" w:hAnsi="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FF5312" w:rsidRDefault="002534B3" w:rsidP="008C1210">
            <w:pPr>
              <w:spacing w:line="276" w:lineRule="auto"/>
              <w:rPr>
                <w:rFonts w:cs="Arial"/>
                <w:sz w:val="18"/>
                <w:szCs w:val="18"/>
              </w:rPr>
            </w:pPr>
            <w:hyperlink r:id="rId33" w:history="1">
              <w:r w:rsidR="004C0F43" w:rsidRPr="00FF5312">
                <w:rPr>
                  <w:rFonts w:ascii="Calibri" w:eastAsia="Calibri" w:hAnsi="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23E8350"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ankook University</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5"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Please list reviewers you would prefer Mitacs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5"/>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r w:rsidR="00860354" w:rsidRPr="00FF5312">
        <w:rPr>
          <w:rFonts w:cs="Arial"/>
          <w:sz w:val="24"/>
          <w:szCs w:val="24"/>
        </w:rPr>
        <w:t>Mitacs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The participants listed below confirm that the information presented accurately reflects their intention to apply to the Mitacs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34"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Mitacs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Mitacs.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Mitacs, Mitacs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Mitacs. </w:t>
      </w:r>
    </w:p>
    <w:p w14:paraId="5C84CAC5" w14:textId="587197ED"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Mitacs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policies regarding health, safety, and travel preparation requirements. All parties also agree that the intern will provide Mitacs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Mitacs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6"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6"/>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Mitacs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Mitacs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at </w:t>
      </w:r>
      <w:r w:rsidR="00623BC5" w:rsidRPr="00FF5312">
        <w:rPr>
          <w:rFonts w:cs="Arial"/>
          <w:sz w:val="20"/>
          <w:szCs w:val="20"/>
        </w:rPr>
        <w:t xml:space="preserve"> https://www.mitacs.ca/en/programs/accelerate/faq.</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Mitacs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35"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Mitacs to publicize Mitacs Accelerate. Mitacs Privacy Policy can be found at </w:t>
      </w:r>
      <w:hyperlink r:id="rId36"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Mitacs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D8E513" w:rsidR="00860354" w:rsidRPr="00FF5312" w:rsidRDefault="006C53F9" w:rsidP="008C1210">
      <w:pPr>
        <w:spacing w:before="120" w:line="276" w:lineRule="auto"/>
        <w:rPr>
          <w:rFonts w:cs="Arial"/>
          <w:b/>
          <w:sz w:val="20"/>
          <w:szCs w:val="20"/>
        </w:rPr>
      </w:pPr>
      <w:r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240802BB" w14:textId="218439D6" w:rsidR="00F618CE" w:rsidRPr="00FF5312" w:rsidRDefault="00002D0B" w:rsidP="008C1210">
      <w:pPr>
        <w:spacing w:before="120" w:after="120"/>
        <w:rPr>
          <w:rFonts w:cs="Arial"/>
          <w:bCs/>
          <w:sz w:val="20"/>
          <w:szCs w:val="20"/>
        </w:rPr>
      </w:pPr>
      <w:r w:rsidRPr="00FF5312">
        <w:rPr>
          <w:rFonts w:cs="Arial"/>
          <w:bCs/>
          <w:sz w:val="20"/>
          <w:szCs w:val="20"/>
        </w:rPr>
        <w:t xml:space="preserve">This project solves the problem of serving users 24/7 for  banking services with the intelligent agent. The agent gives hints, explanations to the users and then analyzes their problems, considerations using machine learning, deep learning algorithms. Based on the user product journey history, the system will give them the right hints and help them to find the adorable finance solution. Moreover, the system will interact with experts to verify, support, and generate the high </w:t>
      </w:r>
      <w:r w:rsidR="00D90FF2" w:rsidRPr="00FF5312">
        <w:rPr>
          <w:rFonts w:cs="Arial"/>
          <w:bCs/>
          <w:sz w:val="20"/>
          <w:szCs w:val="20"/>
        </w:rPr>
        <w:t>productivity</w:t>
      </w:r>
      <w:r w:rsidRPr="00FF5312">
        <w:rPr>
          <w:rFonts w:cs="Arial"/>
          <w:bCs/>
          <w:sz w:val="20"/>
          <w:szCs w:val="20"/>
        </w:rPr>
        <w:t xml:space="preserve"> content. </w:t>
      </w:r>
    </w:p>
    <w:p w14:paraId="625D96D9" w14:textId="77777777" w:rsidR="00860354" w:rsidRPr="00FF5312" w:rsidRDefault="00860354" w:rsidP="008C1210">
      <w:pPr>
        <w:spacing w:before="120" w:after="120"/>
        <w:rPr>
          <w:rFonts w:cs="Arial"/>
          <w:b/>
          <w:sz w:val="20"/>
          <w:szCs w:val="20"/>
        </w:rPr>
      </w:pPr>
    </w:p>
    <w:p w14:paraId="3B70F7A5" w14:textId="77777777" w:rsidR="00860354" w:rsidRPr="00FF5312" w:rsidRDefault="00860354" w:rsidP="008C1210">
      <w:pPr>
        <w:spacing w:before="120" w:after="120"/>
        <w:rPr>
          <w:rFonts w:cs="Arial"/>
          <w:b/>
          <w:sz w:val="20"/>
          <w:szCs w:val="20"/>
        </w:rPr>
      </w:pP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7777777"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 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45E0838F" w:rsidR="00F618CE" w:rsidRPr="00FF5312" w:rsidRDefault="00AC6529" w:rsidP="008C1210">
            <w:pPr>
              <w:spacing w:line="276" w:lineRule="auto"/>
              <w:contextualSpacing/>
              <w:rPr>
                <w:rFonts w:cs="Arial"/>
                <w:sz w:val="18"/>
                <w:szCs w:val="18"/>
              </w:rPr>
            </w:pPr>
            <w:r w:rsidRPr="00FF5312">
              <w:rPr>
                <w:rFonts w:cs="Arial"/>
                <w:sz w:val="18"/>
                <w:szCs w:val="18"/>
              </w:rPr>
              <w:t>Do Dung Vu</w:t>
            </w:r>
          </w:p>
        </w:tc>
      </w:tr>
      <w:tr w:rsidR="00F618CE" w:rsidRPr="00387900"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334E5349" w:rsidR="00F618CE" w:rsidRPr="00FF5312" w:rsidRDefault="008B78DE" w:rsidP="008B78DE">
            <w:pPr>
              <w:autoSpaceDE w:val="0"/>
              <w:autoSpaceDN w:val="0"/>
              <w:adjustRightInd w:val="0"/>
              <w:spacing w:line="312" w:lineRule="auto"/>
              <w:rPr>
                <w:rFonts w:cs="Arial"/>
                <w:sz w:val="18"/>
                <w:szCs w:val="18"/>
              </w:rPr>
            </w:pPr>
            <w:r w:rsidRPr="00FF5312">
              <w:rPr>
                <w:rFonts w:cs="Arial"/>
                <w:sz w:val="18"/>
                <w:szCs w:val="18"/>
              </w:rPr>
              <w:t>Département </w:t>
            </w:r>
            <w:hyperlink r:id="rId37" w:history="1">
              <w:r w:rsidRPr="00FF5312">
                <w:rPr>
                  <w:rFonts w:cs="Arial"/>
                  <w:sz w:val="18"/>
                  <w:szCs w:val="18"/>
                </w:rPr>
                <w:t>Marketing et systèmes</w:t>
              </w:r>
            </w:hyperlink>
            <w:r w:rsidRPr="00FF5312">
              <w:rPr>
                <w:rFonts w:cs="Arial"/>
                <w:sz w:val="18"/>
                <w:szCs w:val="18"/>
              </w:rPr>
              <w:t xml:space="preserve"> d'information</w:t>
            </w:r>
          </w:p>
        </w:tc>
      </w:tr>
      <w:tr w:rsidR="00F618CE" w:rsidRPr="00387900"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7FAFD410" w:rsidR="00F618CE" w:rsidRPr="00FF5312" w:rsidRDefault="008B78DE" w:rsidP="008C1210">
            <w:pPr>
              <w:spacing w:line="276" w:lineRule="auto"/>
              <w:contextualSpacing/>
              <w:rPr>
                <w:rFonts w:cs="Arial"/>
                <w:sz w:val="18"/>
                <w:szCs w:val="18"/>
              </w:rPr>
            </w:pPr>
            <w:r w:rsidRPr="00FF5312">
              <w:rPr>
                <w:rFonts w:cs="Arial"/>
                <w:sz w:val="18"/>
                <w:szCs w:val="18"/>
              </w:rPr>
              <w:t>Université du Québec</w:t>
            </w:r>
          </w:p>
        </w:tc>
      </w:tr>
      <w:tr w:rsidR="00271D26" w:rsidRPr="00387900" w14:paraId="68F9A7E8" w14:textId="77777777" w:rsidTr="000B727C">
        <w:tc>
          <w:tcPr>
            <w:tcW w:w="997" w:type="pct"/>
            <w:vAlign w:val="center"/>
          </w:tcPr>
          <w:p w14:paraId="0CA6C788" w14:textId="77777777" w:rsidR="00271D26" w:rsidRPr="00FF5312" w:rsidRDefault="00271D26" w:rsidP="008C1210">
            <w:pPr>
              <w:spacing w:line="276" w:lineRule="auto"/>
              <w:contextualSpacing/>
              <w:rPr>
                <w:rFonts w:cs="Arial"/>
                <w:sz w:val="18"/>
                <w:szCs w:val="18"/>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38"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39"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7" w:name="_Hlk7614294"/>
            <w:r w:rsidR="002E2CF3" w:rsidRPr="00FF5312">
              <w:rPr>
                <w:sz w:val="18"/>
                <w:szCs w:val="18"/>
              </w:rPr>
              <w:t>The intern also acknowledges that they are aware of and agree to any IP agreements related to this project.</w:t>
            </w:r>
            <w:bookmarkEnd w:id="7"/>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13923563" w14:textId="762A2661"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387900"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FF5312" w:rsidRDefault="00915218" w:rsidP="00915218">
            <w:pPr>
              <w:spacing w:line="276" w:lineRule="auto"/>
              <w:contextualSpacing/>
              <w:rPr>
                <w:rFonts w:cs="Arial"/>
                <w:sz w:val="18"/>
                <w:szCs w:val="18"/>
              </w:rPr>
            </w:pPr>
            <w:r w:rsidRPr="00FF5312">
              <w:rPr>
                <w:rFonts w:cs="Arial"/>
                <w:sz w:val="18"/>
                <w:szCs w:val="18"/>
              </w:rPr>
              <w:t>Département </w:t>
            </w:r>
            <w:hyperlink r:id="rId40" w:history="1">
              <w:r w:rsidRPr="00FF5312">
                <w:rPr>
                  <w:rFonts w:cs="Arial"/>
                  <w:sz w:val="18"/>
                  <w:szCs w:val="18"/>
                </w:rPr>
                <w:t>Marketing et systèmes</w:t>
              </w:r>
            </w:hyperlink>
            <w:r w:rsidRPr="00FF5312">
              <w:rPr>
                <w:rFonts w:cs="Arial"/>
                <w:sz w:val="18"/>
                <w:szCs w:val="18"/>
              </w:rPr>
              <w:t xml:space="preserve"> d'information</w:t>
            </w:r>
          </w:p>
        </w:tc>
      </w:tr>
      <w:tr w:rsidR="00915218" w:rsidRPr="00387900"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1C145864" w:rsidR="00915218" w:rsidRPr="00FF5312" w:rsidRDefault="00915218" w:rsidP="00915218">
            <w:pPr>
              <w:spacing w:line="276" w:lineRule="auto"/>
              <w:contextualSpacing/>
              <w:rPr>
                <w:rFonts w:cs="Arial"/>
                <w:sz w:val="18"/>
                <w:szCs w:val="18"/>
              </w:rPr>
            </w:pPr>
            <w:r w:rsidRPr="00FF5312">
              <w:rPr>
                <w:rFonts w:cs="Arial"/>
                <w:sz w:val="18"/>
                <w:szCs w:val="18"/>
              </w:rPr>
              <w:t>Université du Québec</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77777777" w:rsidR="00F618CE" w:rsidRPr="00FF5312" w:rsidRDefault="00F618CE" w:rsidP="008C1210">
            <w:pPr>
              <w:spacing w:line="276" w:lineRule="auto"/>
              <w:contextualSpacing/>
              <w:rPr>
                <w:rFonts w:cs="Arial"/>
                <w:sz w:val="18"/>
                <w:szCs w:val="18"/>
              </w:rPr>
            </w:pPr>
          </w:p>
        </w:tc>
      </w:tr>
      <w:tr w:rsidR="00F618CE" w:rsidRPr="00387900"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lastRenderedPageBreak/>
              <w:t>Department:</w:t>
            </w:r>
          </w:p>
        </w:tc>
        <w:tc>
          <w:tcPr>
            <w:tcW w:w="4003" w:type="pct"/>
            <w:gridSpan w:val="2"/>
            <w:vAlign w:val="center"/>
          </w:tcPr>
          <w:p w14:paraId="2A211594" w14:textId="77777777" w:rsidR="00F618CE" w:rsidRPr="00FF5312" w:rsidRDefault="00F618CE" w:rsidP="008C1210">
            <w:pPr>
              <w:spacing w:line="276" w:lineRule="auto"/>
              <w:contextualSpacing/>
              <w:rPr>
                <w:rFonts w:cs="Arial"/>
                <w:sz w:val="18"/>
                <w:szCs w:val="18"/>
              </w:rPr>
            </w:pP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77777777" w:rsidR="00F618CE" w:rsidRPr="00FF5312" w:rsidRDefault="00F618CE" w:rsidP="008C1210">
            <w:pPr>
              <w:spacing w:line="276" w:lineRule="auto"/>
              <w:contextualSpacing/>
              <w:rPr>
                <w:rFonts w:cs="Arial"/>
                <w:sz w:val="18"/>
                <w:szCs w:val="18"/>
              </w:rPr>
            </w:pPr>
          </w:p>
        </w:tc>
      </w:tr>
      <w:tr w:rsidR="00F618CE" w:rsidRPr="00387900"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E2B96DD" w:rsidR="00F618CE" w:rsidRPr="00FF5312" w:rsidRDefault="003D1D07" w:rsidP="008C1210">
            <w:pPr>
              <w:spacing w:line="276" w:lineRule="auto"/>
              <w:contextualSpacing/>
              <w:rPr>
                <w:rFonts w:cs="Arial"/>
                <w:sz w:val="18"/>
                <w:szCs w:val="18"/>
              </w:rPr>
            </w:pPr>
            <w:r w:rsidRPr="00FF5312">
              <w:rPr>
                <w:rFonts w:cs="Arial"/>
                <w:sz w:val="18"/>
                <w:szCs w:val="18"/>
              </w:rPr>
              <w:t>Desjardin</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8"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8"/>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77777777" w:rsidR="00587A91" w:rsidRPr="00FF5312" w:rsidRDefault="00587A91"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0D0734B1" w14:textId="77777777" w:rsidR="00731A4C" w:rsidRPr="00FF5312" w:rsidRDefault="002B4496" w:rsidP="008C1210">
      <w:pPr>
        <w:pStyle w:val="Heading3"/>
        <w:spacing w:before="0" w:after="0"/>
        <w:jc w:val="left"/>
        <w:rPr>
          <w:rFonts w:cs="Arial"/>
          <w:sz w:val="24"/>
          <w:szCs w:val="24"/>
        </w:rPr>
      </w:pPr>
      <w:r w:rsidRPr="00FF5312">
        <w:rPr>
          <w:rFonts w:cs="Arial"/>
          <w:sz w:val="24"/>
          <w:szCs w:val="24"/>
        </w:rPr>
        <w:lastRenderedPageBreak/>
        <w:t>Appendix A</w:t>
      </w:r>
      <w:r w:rsidR="00D80B82" w:rsidRPr="00FF5312">
        <w:rPr>
          <w:rFonts w:cs="Arial"/>
          <w:sz w:val="24"/>
          <w:szCs w:val="24"/>
        </w:rPr>
        <w:t xml:space="preserve"> </w:t>
      </w:r>
      <w:r w:rsidR="0003531A" w:rsidRPr="00FF5312">
        <w:rPr>
          <w:rFonts w:cs="Arial"/>
          <w:sz w:val="24"/>
          <w:szCs w:val="24"/>
        </w:rPr>
        <w:t>–</w:t>
      </w:r>
      <w:r w:rsidR="00D80B82" w:rsidRPr="00FF5312">
        <w:rPr>
          <w:rFonts w:cs="Arial"/>
          <w:sz w:val="24"/>
          <w:szCs w:val="24"/>
        </w:rPr>
        <w:t xml:space="preserve"> </w:t>
      </w:r>
      <w:r w:rsidR="00731A4C" w:rsidRPr="00FF5312">
        <w:rPr>
          <w:rFonts w:cs="Arial"/>
          <w:sz w:val="24"/>
          <w:szCs w:val="24"/>
        </w:rPr>
        <w:t>Accelerate Intern Consent Form</w:t>
      </w:r>
    </w:p>
    <w:p w14:paraId="687D1F0C" w14:textId="77777777" w:rsidR="0065111C" w:rsidRPr="00387900" w:rsidRDefault="0065111C" w:rsidP="008C1210">
      <w:pPr>
        <w:rPr>
          <w:b/>
          <w:bCs/>
          <w:sz w:val="20"/>
          <w:szCs w:val="20"/>
        </w:rPr>
      </w:pPr>
    </w:p>
    <w:p w14:paraId="231D0AC5" w14:textId="77777777" w:rsidR="00AC6DC8" w:rsidRPr="00387900" w:rsidRDefault="009771F7" w:rsidP="008C1210">
      <w:pPr>
        <w:rPr>
          <w:b/>
          <w:bCs/>
          <w:sz w:val="20"/>
          <w:szCs w:val="20"/>
        </w:rPr>
      </w:pPr>
      <w:r w:rsidRPr="00387900">
        <w:rPr>
          <w:b/>
          <w:bCs/>
          <w:sz w:val="20"/>
          <w:szCs w:val="20"/>
        </w:rPr>
        <w:t xml:space="preserve">USE AND DISCLOSURE OF </w:t>
      </w:r>
      <w:r w:rsidR="00AC6DC8" w:rsidRPr="00387900">
        <w:rPr>
          <w:b/>
          <w:bCs/>
          <w:sz w:val="20"/>
          <w:szCs w:val="20"/>
        </w:rPr>
        <w:t>PERSONAL INFORMATION PROVIDED TO MITACS</w:t>
      </w:r>
    </w:p>
    <w:p w14:paraId="2C32E143" w14:textId="77777777" w:rsidR="00AC6DC8" w:rsidRPr="00387900" w:rsidRDefault="00AC6DC8" w:rsidP="008C1210">
      <w:pPr>
        <w:rPr>
          <w:b/>
          <w:bCs/>
          <w:sz w:val="20"/>
          <w:szCs w:val="20"/>
        </w:rPr>
      </w:pPr>
    </w:p>
    <w:p w14:paraId="36F89BEF" w14:textId="60C027E6" w:rsidR="00AC6DC8" w:rsidRPr="00387900" w:rsidRDefault="00AC6DC8" w:rsidP="008C1210">
      <w:pPr>
        <w:pStyle w:val="ListParagraph"/>
        <w:numPr>
          <w:ilvl w:val="0"/>
          <w:numId w:val="18"/>
        </w:numPr>
        <w:spacing w:before="120"/>
        <w:ind w:left="426"/>
        <w:rPr>
          <w:sz w:val="20"/>
          <w:szCs w:val="20"/>
        </w:rPr>
      </w:pPr>
      <w:r w:rsidRPr="00387900">
        <w:rPr>
          <w:sz w:val="20"/>
          <w:szCs w:val="20"/>
        </w:rPr>
        <w:t>All personal information collected is subject to privacy legislation and Mitacs Privacy Policy for Program Participants. For a description of Mitacs’</w:t>
      </w:r>
      <w:r w:rsidR="00DC70A5" w:rsidRPr="00387900">
        <w:rPr>
          <w:sz w:val="20"/>
          <w:szCs w:val="20"/>
        </w:rPr>
        <w:t>s</w:t>
      </w:r>
      <w:r w:rsidRPr="00387900">
        <w:rPr>
          <w:sz w:val="20"/>
          <w:szCs w:val="20"/>
        </w:rPr>
        <w:t xml:space="preserve"> commitment to protect</w:t>
      </w:r>
      <w:r w:rsidR="00DC70A5" w:rsidRPr="00387900">
        <w:rPr>
          <w:sz w:val="20"/>
          <w:szCs w:val="20"/>
        </w:rPr>
        <w:t>ing</w:t>
      </w:r>
      <w:r w:rsidRPr="00387900">
        <w:rPr>
          <w:sz w:val="20"/>
          <w:szCs w:val="20"/>
        </w:rPr>
        <w:t xml:space="preserve"> the personal information provided by program applicants, please see </w:t>
      </w:r>
      <w:hyperlink r:id="rId41" w:history="1">
        <w:r w:rsidRPr="00387900">
          <w:rPr>
            <w:rStyle w:val="Hyperlink"/>
            <w:color w:val="00B0F0"/>
            <w:sz w:val="20"/>
            <w:szCs w:val="20"/>
          </w:rPr>
          <w:t>http://www.mitacs.ca/en/privacy-policy</w:t>
        </w:r>
      </w:hyperlink>
      <w:r w:rsidRPr="00387900">
        <w:rPr>
          <w:sz w:val="20"/>
          <w:szCs w:val="20"/>
        </w:rPr>
        <w:t>.</w:t>
      </w:r>
    </w:p>
    <w:p w14:paraId="7A82FC6F" w14:textId="46C790ED" w:rsidR="00AC6DC8" w:rsidRPr="00387900" w:rsidRDefault="00AC6DC8" w:rsidP="008C1210">
      <w:pPr>
        <w:pStyle w:val="ListParagraph"/>
        <w:numPr>
          <w:ilvl w:val="0"/>
          <w:numId w:val="18"/>
        </w:numPr>
        <w:autoSpaceDE w:val="0"/>
        <w:autoSpaceDN w:val="0"/>
        <w:adjustRightInd w:val="0"/>
        <w:spacing w:before="120"/>
        <w:ind w:left="426"/>
        <w:rPr>
          <w:sz w:val="20"/>
          <w:szCs w:val="20"/>
        </w:rPr>
      </w:pPr>
      <w:r w:rsidRPr="00387900">
        <w:rPr>
          <w:sz w:val="20"/>
          <w:szCs w:val="20"/>
        </w:rPr>
        <w:t>All the information supplied in this application will be made available to Mitacs staff responsible for</w:t>
      </w:r>
      <w:r w:rsidRPr="00387900">
        <w:rPr>
          <w:rFonts w:cs="Arial"/>
          <w:sz w:val="20"/>
          <w:szCs w:val="20"/>
        </w:rPr>
        <w:t xml:space="preserve"> managing the application, for activities including identifying appropriate peer reviewers, administering</w:t>
      </w:r>
      <w:r w:rsidR="00DC70A5" w:rsidRPr="00387900">
        <w:rPr>
          <w:rFonts w:cs="Arial"/>
          <w:sz w:val="20"/>
          <w:szCs w:val="20"/>
        </w:rPr>
        <w:t>,</w:t>
      </w:r>
      <w:r w:rsidRPr="00387900">
        <w:rPr>
          <w:rFonts w:cs="Arial"/>
          <w:sz w:val="20"/>
          <w:szCs w:val="20"/>
        </w:rPr>
        <w:t xml:space="preserve"> and monitoring awards, compiling statistics, and evaluating the program</w:t>
      </w:r>
      <w:r w:rsidRPr="00387900">
        <w:rPr>
          <w:sz w:val="20"/>
          <w:szCs w:val="20"/>
        </w:rPr>
        <w:t>.</w:t>
      </w:r>
    </w:p>
    <w:p w14:paraId="0E1B1BA6" w14:textId="710F9CED" w:rsidR="00AC6DC8" w:rsidRPr="00387900" w:rsidRDefault="00AC6DC8" w:rsidP="008C1210">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w:t>
      </w:r>
      <w:r w:rsidR="00DC70A5" w:rsidRPr="00387900">
        <w:rPr>
          <w:sz w:val="20"/>
          <w:szCs w:val="20"/>
        </w:rPr>
        <w:t>,</w:t>
      </w:r>
      <w:r w:rsidRPr="00387900">
        <w:rPr>
          <w:sz w:val="20"/>
          <w:szCs w:val="20"/>
        </w:rPr>
        <w:t xml:space="preserve"> and private sectors. All reviewers are required to commit to keep the application information confidential.</w:t>
      </w:r>
    </w:p>
    <w:p w14:paraId="41006361" w14:textId="77777777"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Contact information in this application may be used by Mitacs staff to contact you in future for:</w:t>
      </w:r>
    </w:p>
    <w:p w14:paraId="46F1634B" w14:textId="77777777" w:rsidR="00AC6DC8" w:rsidRPr="00387900" w:rsidRDefault="00AC6DC8" w:rsidP="008C1210">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357B1308" w14:textId="77777777" w:rsidR="00AC6DC8" w:rsidRPr="00387900" w:rsidRDefault="00AC6DC8" w:rsidP="008C1210">
      <w:pPr>
        <w:numPr>
          <w:ilvl w:val="1"/>
          <w:numId w:val="14"/>
        </w:numPr>
        <w:spacing w:before="120"/>
        <w:ind w:hanging="294"/>
        <w:rPr>
          <w:sz w:val="20"/>
          <w:szCs w:val="20"/>
        </w:rPr>
      </w:pPr>
      <w:r w:rsidRPr="00387900">
        <w:rPr>
          <w:sz w:val="20"/>
          <w:szCs w:val="20"/>
        </w:rPr>
        <w:t>Communications about opportunities for Mitacs alumni; and</w:t>
      </w:r>
    </w:p>
    <w:p w14:paraId="4D95EB21" w14:textId="77777777" w:rsidR="00AC6DC8" w:rsidRPr="00387900" w:rsidRDefault="00AC6DC8" w:rsidP="008C1210">
      <w:pPr>
        <w:numPr>
          <w:ilvl w:val="1"/>
          <w:numId w:val="14"/>
        </w:numPr>
        <w:spacing w:before="120"/>
        <w:ind w:hanging="294"/>
        <w:rPr>
          <w:sz w:val="20"/>
          <w:szCs w:val="20"/>
        </w:rPr>
      </w:pPr>
      <w:r w:rsidRPr="00387900">
        <w:rPr>
          <w:sz w:val="20"/>
          <w:szCs w:val="20"/>
        </w:rPr>
        <w:t>Research surveys for Mitacs alumni.</w:t>
      </w:r>
    </w:p>
    <w:p w14:paraId="0B6A26EF" w14:textId="77777777" w:rsidR="00AC6DC8" w:rsidRPr="00387900" w:rsidRDefault="00AC6DC8" w:rsidP="008C1210">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02645F6B" w14:textId="0EECD4DB"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 xml:space="preserve">Your name, </w:t>
      </w:r>
      <w:r w:rsidR="00035A2E" w:rsidRPr="00387900">
        <w:rPr>
          <w:sz w:val="20"/>
          <w:szCs w:val="20"/>
        </w:rPr>
        <w:t xml:space="preserve">academic institution </w:t>
      </w:r>
      <w:r w:rsidRPr="00387900">
        <w:rPr>
          <w:sz w:val="20"/>
          <w:szCs w:val="20"/>
        </w:rPr>
        <w:t>and department, and the title of your project may be provided to the federal, provincial</w:t>
      </w:r>
      <w:r w:rsidR="00E75912" w:rsidRPr="00387900">
        <w:rPr>
          <w:sz w:val="20"/>
          <w:szCs w:val="20"/>
        </w:rPr>
        <w:t>,</w:t>
      </w:r>
      <w:r w:rsidRPr="00387900">
        <w:rPr>
          <w:sz w:val="20"/>
          <w:szCs w:val="20"/>
        </w:rPr>
        <w:t xml:space="preserve"> and </w:t>
      </w:r>
      <w:r w:rsidR="00035A2E" w:rsidRPr="00387900">
        <w:rPr>
          <w:sz w:val="20"/>
          <w:szCs w:val="20"/>
        </w:rPr>
        <w:t xml:space="preserve">academic institution </w:t>
      </w:r>
      <w:r w:rsidRPr="00387900">
        <w:rPr>
          <w:sz w:val="20"/>
          <w:szCs w:val="20"/>
        </w:rPr>
        <w:t>funders of the Accelerate program, to:</w:t>
      </w:r>
    </w:p>
    <w:p w14:paraId="5FAD2F03" w14:textId="77777777" w:rsidR="00AC6DC8" w:rsidRPr="00387900" w:rsidRDefault="00AC6DC8" w:rsidP="008C1210">
      <w:pPr>
        <w:pStyle w:val="ListParagraph"/>
        <w:numPr>
          <w:ilvl w:val="1"/>
          <w:numId w:val="18"/>
        </w:numPr>
        <w:spacing w:before="120"/>
        <w:ind w:left="709" w:hanging="284"/>
        <w:rPr>
          <w:sz w:val="20"/>
          <w:szCs w:val="20"/>
        </w:rPr>
      </w:pPr>
      <w:r w:rsidRPr="00387900">
        <w:rPr>
          <w:sz w:val="20"/>
          <w:szCs w:val="20"/>
        </w:rPr>
        <w:t>Enable Mitacs to report on funding contract commitments; and</w:t>
      </w:r>
    </w:p>
    <w:p w14:paraId="11F16734" w14:textId="77777777" w:rsidR="00AC6DC8" w:rsidRPr="00387900" w:rsidRDefault="00AC6DC8" w:rsidP="008C1210">
      <w:pPr>
        <w:pStyle w:val="ListParagraph"/>
        <w:numPr>
          <w:ilvl w:val="1"/>
          <w:numId w:val="18"/>
        </w:numPr>
        <w:spacing w:before="120"/>
        <w:ind w:left="709" w:hanging="283"/>
        <w:rPr>
          <w:sz w:val="20"/>
          <w:szCs w:val="20"/>
        </w:rPr>
      </w:pPr>
      <w:r w:rsidRPr="00387900">
        <w:rPr>
          <w:sz w:val="20"/>
          <w:szCs w:val="20"/>
        </w:rPr>
        <w:t>Allow the funders to evaluate the program.</w:t>
      </w:r>
    </w:p>
    <w:p w14:paraId="7AE8DED5" w14:textId="77777777" w:rsidR="004C2A4F" w:rsidRPr="00FF5312" w:rsidRDefault="004C2A4F" w:rsidP="008C1210">
      <w:pPr>
        <w:ind w:left="357"/>
        <w:rPr>
          <w:rFonts w:cs="Arial"/>
          <w:sz w:val="20"/>
          <w:szCs w:val="20"/>
        </w:rPr>
      </w:pPr>
    </w:p>
    <w:p w14:paraId="60F3D05F" w14:textId="650E914B" w:rsidR="00A53F5A" w:rsidRPr="00FF5312" w:rsidRDefault="00A53F5A" w:rsidP="008C1210">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24DE2C6F" w14:textId="38BE135A" w:rsidR="00AC6DC8" w:rsidRPr="00387900" w:rsidRDefault="00AC6DC8" w:rsidP="008C1210">
      <w:pPr>
        <w:pStyle w:val="ListParagraph"/>
        <w:numPr>
          <w:ilvl w:val="0"/>
          <w:numId w:val="18"/>
        </w:numPr>
        <w:spacing w:before="120"/>
        <w:ind w:left="426"/>
        <w:contextualSpacing/>
        <w:rPr>
          <w:sz w:val="20"/>
          <w:szCs w:val="20"/>
        </w:rPr>
      </w:pPr>
      <w:r w:rsidRPr="00387900">
        <w:rPr>
          <w:sz w:val="20"/>
          <w:szCs w:val="20"/>
        </w:rPr>
        <w:t>Your name</w:t>
      </w:r>
      <w:r w:rsidR="00A53F5A" w:rsidRPr="00387900">
        <w:rPr>
          <w:sz w:val="20"/>
          <w:szCs w:val="20"/>
        </w:rPr>
        <w:t>,</w:t>
      </w:r>
      <w:r w:rsidR="006E2F4F" w:rsidRPr="00387900">
        <w:rPr>
          <w:sz w:val="20"/>
          <w:szCs w:val="20"/>
        </w:rPr>
        <w:t xml:space="preserve"> </w:t>
      </w:r>
      <w:r w:rsidRPr="00387900">
        <w:rPr>
          <w:sz w:val="20"/>
          <w:szCs w:val="20"/>
        </w:rPr>
        <w:t>contact information</w:t>
      </w:r>
      <w:r w:rsidR="00A53F5A" w:rsidRPr="00387900">
        <w:rPr>
          <w:sz w:val="20"/>
          <w:szCs w:val="20"/>
        </w:rPr>
        <w:t>, and other personal information as required</w:t>
      </w:r>
      <w:r w:rsidRPr="00387900">
        <w:rPr>
          <w:sz w:val="20"/>
          <w:szCs w:val="20"/>
        </w:rPr>
        <w:t xml:space="preserve"> may be provided to the </w:t>
      </w:r>
      <w:r w:rsidR="00A92BDC" w:rsidRPr="00387900">
        <w:rPr>
          <w:sz w:val="20"/>
          <w:szCs w:val="20"/>
        </w:rPr>
        <w:t>academic institution</w:t>
      </w:r>
      <w:r w:rsidR="00A53F5A" w:rsidRPr="00387900">
        <w:rPr>
          <w:sz w:val="20"/>
          <w:szCs w:val="20"/>
        </w:rPr>
        <w:t>(s) participating in the internship</w:t>
      </w:r>
      <w:r w:rsidR="00A92BDC" w:rsidRPr="00387900">
        <w:rPr>
          <w:sz w:val="20"/>
          <w:szCs w:val="20"/>
        </w:rPr>
        <w:t xml:space="preserve"> </w:t>
      </w:r>
      <w:r w:rsidRPr="00387900">
        <w:rPr>
          <w:sz w:val="20"/>
          <w:szCs w:val="20"/>
        </w:rPr>
        <w:t xml:space="preserve">to enable the </w:t>
      </w:r>
      <w:r w:rsidR="00035A2E" w:rsidRPr="00387900">
        <w:rPr>
          <w:sz w:val="20"/>
          <w:szCs w:val="20"/>
        </w:rPr>
        <w:t>academic institution</w:t>
      </w:r>
      <w:r w:rsidR="00A53F5A" w:rsidRPr="00387900">
        <w:rPr>
          <w:sz w:val="20"/>
          <w:szCs w:val="20"/>
        </w:rPr>
        <w:t>(s)</w:t>
      </w:r>
      <w:r w:rsidR="00035A2E" w:rsidRPr="00387900">
        <w:rPr>
          <w:sz w:val="20"/>
          <w:szCs w:val="20"/>
        </w:rPr>
        <w:t xml:space="preserve"> </w:t>
      </w:r>
      <w:r w:rsidRPr="00387900">
        <w:rPr>
          <w:sz w:val="20"/>
          <w:szCs w:val="20"/>
        </w:rPr>
        <w:t>to manage the award</w:t>
      </w:r>
      <w:r w:rsidR="00A53F5A" w:rsidRPr="00387900">
        <w:rPr>
          <w:sz w:val="20"/>
          <w:szCs w:val="20"/>
        </w:rPr>
        <w:t>, to sign off on the pre-departure form (if applicable),</w:t>
      </w:r>
      <w:r w:rsidRPr="00387900">
        <w:rPr>
          <w:sz w:val="20"/>
          <w:szCs w:val="20"/>
        </w:rPr>
        <w:t xml:space="preserve"> and for reporting purposes.</w:t>
      </w:r>
    </w:p>
    <w:p w14:paraId="7A5B6B6C" w14:textId="77777777" w:rsidR="00AC6DC8" w:rsidRPr="00387900" w:rsidRDefault="00AC6DC8" w:rsidP="008C1210">
      <w:pPr>
        <w:autoSpaceDE w:val="0"/>
        <w:autoSpaceDN w:val="0"/>
        <w:adjustRightInd w:val="0"/>
        <w:spacing w:before="120"/>
        <w:rPr>
          <w:rFonts w:cs="Arial"/>
          <w:sz w:val="20"/>
          <w:szCs w:val="20"/>
        </w:rPr>
      </w:pPr>
    </w:p>
    <w:p w14:paraId="20350AEB" w14:textId="0E5C8A8F" w:rsidR="00AC6DC8" w:rsidRPr="00387900" w:rsidRDefault="00AC6DC8" w:rsidP="008C1210">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2DF09670" w14:textId="77777777" w:rsidR="00AC6DC8" w:rsidRPr="00387900" w:rsidRDefault="00AC6DC8" w:rsidP="008C1210">
      <w:pPr>
        <w:autoSpaceDE w:val="0"/>
        <w:autoSpaceDN w:val="0"/>
        <w:adjustRightInd w:val="0"/>
        <w:rPr>
          <w:rFonts w:cs="Arial"/>
          <w:sz w:val="20"/>
          <w:szCs w:val="20"/>
        </w:rPr>
      </w:pPr>
    </w:p>
    <w:p w14:paraId="01C821F4" w14:textId="77777777" w:rsidR="00AC6DC8" w:rsidRPr="00387900" w:rsidRDefault="00AC6DC8" w:rsidP="008C1210">
      <w:pPr>
        <w:autoSpaceDE w:val="0"/>
        <w:autoSpaceDN w:val="0"/>
        <w:adjustRightInd w:val="0"/>
        <w:rPr>
          <w:rFonts w:cs="Arial"/>
          <w:sz w:val="20"/>
          <w:szCs w:val="20"/>
        </w:rPr>
      </w:pPr>
    </w:p>
    <w:p w14:paraId="75CB4A41" w14:textId="77777777" w:rsidR="00AC6DC8" w:rsidRPr="00387900" w:rsidRDefault="00AC6DC8" w:rsidP="008C1210">
      <w:pPr>
        <w:autoSpaceDE w:val="0"/>
        <w:autoSpaceDN w:val="0"/>
        <w:adjustRightInd w:val="0"/>
        <w:rPr>
          <w:sz w:val="20"/>
          <w:szCs w:val="20"/>
        </w:rPr>
      </w:pPr>
      <w:r w:rsidRPr="00387900">
        <w:rPr>
          <w:rFonts w:cs="Arial"/>
          <w:sz w:val="20"/>
          <w:szCs w:val="20"/>
        </w:rPr>
        <w:t>___________________________</w:t>
      </w:r>
      <w:r w:rsidR="0070628E" w:rsidRPr="00387900">
        <w:rPr>
          <w:rFonts w:cs="Arial"/>
          <w:sz w:val="20"/>
          <w:szCs w:val="20"/>
        </w:rPr>
        <w:t>_</w:t>
      </w:r>
      <w:r w:rsidR="0070628E" w:rsidRPr="00387900">
        <w:rPr>
          <w:rFonts w:cs="Arial"/>
          <w:sz w:val="20"/>
          <w:szCs w:val="20"/>
        </w:rPr>
        <w:tab/>
        <w:t>_____________________________</w:t>
      </w:r>
      <w:r w:rsidRPr="00387900">
        <w:rPr>
          <w:rFonts w:cs="Arial"/>
          <w:sz w:val="20"/>
          <w:szCs w:val="20"/>
        </w:rPr>
        <w:tab/>
        <w:t>_______________</w:t>
      </w:r>
    </w:p>
    <w:p w14:paraId="12EC9DCC" w14:textId="0F3C4AC5" w:rsidR="00AC6DC8" w:rsidRPr="00387900" w:rsidRDefault="0070628E" w:rsidP="008C1210">
      <w:pPr>
        <w:tabs>
          <w:tab w:val="left" w:pos="567"/>
          <w:tab w:val="left" w:pos="4253"/>
          <w:tab w:val="left" w:pos="7797"/>
        </w:tabs>
        <w:rPr>
          <w:sz w:val="20"/>
          <w:szCs w:val="20"/>
        </w:rPr>
      </w:pPr>
      <w:r w:rsidRPr="00387900">
        <w:rPr>
          <w:sz w:val="20"/>
          <w:szCs w:val="20"/>
        </w:rPr>
        <w:tab/>
      </w:r>
      <w:r w:rsidR="0003531A" w:rsidRPr="00387900">
        <w:rPr>
          <w:sz w:val="20"/>
          <w:szCs w:val="20"/>
        </w:rPr>
        <w:t xml:space="preserve">Intern </w:t>
      </w:r>
      <w:r w:rsidR="00DC70A5" w:rsidRPr="00387900">
        <w:rPr>
          <w:sz w:val="20"/>
          <w:szCs w:val="20"/>
        </w:rPr>
        <w:t>n</w:t>
      </w:r>
      <w:r w:rsidRPr="00387900">
        <w:rPr>
          <w:sz w:val="20"/>
          <w:szCs w:val="20"/>
        </w:rPr>
        <w:t>ame</w:t>
      </w:r>
      <w:r w:rsidRPr="00387900">
        <w:rPr>
          <w:sz w:val="20"/>
          <w:szCs w:val="20"/>
        </w:rPr>
        <w:tab/>
        <w:t>Signature</w:t>
      </w:r>
      <w:r w:rsidRPr="00387900">
        <w:rPr>
          <w:sz w:val="20"/>
          <w:szCs w:val="20"/>
        </w:rPr>
        <w:tab/>
      </w:r>
      <w:r w:rsidR="00AC6DC8" w:rsidRPr="00387900">
        <w:rPr>
          <w:sz w:val="20"/>
          <w:szCs w:val="20"/>
        </w:rPr>
        <w:t>Date</w:t>
      </w:r>
    </w:p>
    <w:p w14:paraId="1A6E612C" w14:textId="77777777" w:rsidR="002B4496" w:rsidRPr="00FF5312" w:rsidRDefault="002B4496" w:rsidP="008C1210">
      <w:pPr>
        <w:rPr>
          <w:sz w:val="22"/>
          <w:szCs w:val="22"/>
        </w:rPr>
      </w:pPr>
    </w:p>
    <w:p w14:paraId="17928218" w14:textId="77777777" w:rsidR="002B4496" w:rsidRPr="00FF5312" w:rsidRDefault="002B4496" w:rsidP="008C1210">
      <w:pPr>
        <w:spacing w:after="200" w:line="276" w:lineRule="auto"/>
        <w:rPr>
          <w:sz w:val="22"/>
          <w:szCs w:val="22"/>
        </w:rPr>
      </w:pPr>
      <w:r w:rsidRPr="00FF5312">
        <w:rPr>
          <w:sz w:val="22"/>
          <w:szCs w:val="22"/>
        </w:rPr>
        <w:br w:type="page"/>
      </w:r>
    </w:p>
    <w:p w14:paraId="5E6A7373" w14:textId="1DD581DE"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7094E49F"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1C2D80" w:rsidRPr="00FF5312">
        <w:rPr>
          <w:rFonts w:cs="Arial"/>
          <w:sz w:val="20"/>
          <w:szCs w:val="20"/>
        </w:rPr>
        <w:t xml:space="preserve">Yes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Mitacs may request additional information. </w:t>
      </w:r>
    </w:p>
    <w:p w14:paraId="41814DFE" w14:textId="77777777" w:rsidR="001C2D80" w:rsidRPr="00FF5312" w:rsidRDefault="001C2D80" w:rsidP="008C1210">
      <w:pPr>
        <w:rPr>
          <w:rFonts w:cs="Arial"/>
          <w:b/>
          <w:sz w:val="18"/>
          <w:szCs w:val="18"/>
        </w:rPr>
      </w:pPr>
    </w:p>
    <w:p w14:paraId="1899E4C3" w14:textId="1B1393E3"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1C2D80" w:rsidRPr="00FF5312">
        <w:rPr>
          <w:rFonts w:cs="Arial"/>
          <w:sz w:val="20"/>
          <w:szCs w:val="20"/>
        </w:rPr>
        <w:t xml:space="preserve">Yes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tudent/PDF. Mitacs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9"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Yes___   No_</w:t>
      </w:r>
      <w:r w:rsidR="009C3937" w:rsidRPr="00FF5312">
        <w:rPr>
          <w:rFonts w:cs="Arial"/>
          <w:b/>
          <w:sz w:val="20"/>
          <w:szCs w:val="20"/>
        </w:rPr>
        <w:t>x</w:t>
      </w:r>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9"/>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Provide an outline of the terms of any existing or planned IP agreement(s) below. A copy of the signed IP agreement must also be provided to Mitacs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7777777" w:rsidR="00E33F19" w:rsidRPr="00387900" w:rsidRDefault="00E33F19" w:rsidP="008C1210">
      <w:pPr>
        <w:numPr>
          <w:ilvl w:val="0"/>
          <w:numId w:val="26"/>
        </w:numPr>
        <w:spacing w:after="120"/>
        <w:rPr>
          <w:rFonts w:cs="Arial"/>
          <w:sz w:val="20"/>
          <w:szCs w:val="20"/>
        </w:rPr>
      </w:pPr>
      <w:r w:rsidRPr="00387900">
        <w:rPr>
          <w:rFonts w:cs="Arial"/>
          <w:sz w:val="20"/>
          <w:szCs w:val="20"/>
        </w:rPr>
        <w:t>An owner or a co-owner (including owning shares) of the partner organization:  Yes___  No___</w:t>
      </w:r>
    </w:p>
    <w:p w14:paraId="717F60F5" w14:textId="65A694D1"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day management of the partner organization:  Yes___  No___</w:t>
      </w:r>
    </w:p>
    <w:p w14:paraId="3EB778DC" w14:textId="77777777"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An employee of and/or a participant in the day-to-day management of the partner organization: Yes___ No___</w:t>
      </w:r>
    </w:p>
    <w:p w14:paraId="1FA47274" w14:textId="77777777"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Yes___  No_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2  Partner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42"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p w14:paraId="1AF80CD7" w14:textId="77777777" w:rsidR="001C2D80" w:rsidRPr="00FF5312" w:rsidRDefault="001C2D80" w:rsidP="008C1210">
      <w:pPr>
        <w:pStyle w:val="NormalWeb"/>
        <w:spacing w:before="120" w:beforeAutospacing="0" w:after="0" w:afterAutospacing="0"/>
        <w:rPr>
          <w:b/>
          <w:u w:val="single"/>
        </w:rPr>
      </w:pPr>
    </w:p>
    <w:p w14:paraId="6A959388" w14:textId="1C5F2F29" w:rsidR="005D09C6" w:rsidRPr="00FF5312" w:rsidRDefault="00D11062" w:rsidP="008C1210">
      <w:pPr>
        <w:pStyle w:val="Heading3"/>
        <w:spacing w:before="0" w:after="0"/>
        <w:jc w:val="left"/>
        <w:rPr>
          <w:rFonts w:cs="Arial"/>
          <w:sz w:val="24"/>
          <w:szCs w:val="24"/>
        </w:rPr>
      </w:pPr>
      <w:r w:rsidRPr="00FF5312">
        <w:rPr>
          <w:rFonts w:cs="Arial"/>
          <w:sz w:val="24"/>
          <w:szCs w:val="24"/>
        </w:rPr>
        <w:t xml:space="preserve">Appendix </w:t>
      </w:r>
      <w:r w:rsidR="001C2D80" w:rsidRPr="00FF5312">
        <w:rPr>
          <w:rFonts w:cs="Arial"/>
          <w:sz w:val="24"/>
          <w:szCs w:val="24"/>
        </w:rPr>
        <w:t>C</w:t>
      </w:r>
      <w:r w:rsidRPr="00FF5312">
        <w:rPr>
          <w:rFonts w:cs="Arial"/>
          <w:sz w:val="24"/>
          <w:szCs w:val="24"/>
        </w:rPr>
        <w:t xml:space="preserve"> </w:t>
      </w:r>
      <w:r w:rsidR="00525DE2" w:rsidRPr="00FF5312">
        <w:rPr>
          <w:rFonts w:cs="Arial"/>
          <w:sz w:val="24"/>
          <w:szCs w:val="24"/>
        </w:rPr>
        <w:t>–</w:t>
      </w:r>
      <w:r w:rsidR="005D09C6" w:rsidRPr="00FF5312">
        <w:rPr>
          <w:rFonts w:cs="Arial"/>
          <w:sz w:val="24"/>
          <w:szCs w:val="24"/>
        </w:rPr>
        <w:t xml:space="preserve"> Drop</w:t>
      </w:r>
      <w:r w:rsidR="00525DE2" w:rsidRPr="00FF5312">
        <w:rPr>
          <w:rFonts w:cs="Arial"/>
          <w:sz w:val="24"/>
          <w:szCs w:val="24"/>
        </w:rPr>
        <w:t>-d</w:t>
      </w:r>
      <w:r w:rsidR="005D09C6" w:rsidRPr="00FF5312">
        <w:rPr>
          <w:rFonts w:cs="Arial"/>
          <w:sz w:val="24"/>
          <w:szCs w:val="24"/>
        </w:rPr>
        <w:t>own - Options</w:t>
      </w:r>
    </w:p>
    <w:p w14:paraId="53AB2FE8" w14:textId="77777777" w:rsidR="001C2D80" w:rsidRPr="00FF5312" w:rsidRDefault="001C2D80" w:rsidP="008C1210">
      <w:pPr>
        <w:pStyle w:val="Heading3"/>
        <w:spacing w:before="0" w:after="0" w:line="276" w:lineRule="auto"/>
        <w:jc w:val="left"/>
        <w:rPr>
          <w:color w:val="808080" w:themeColor="background1" w:themeShade="80"/>
          <w:sz w:val="20"/>
          <w:szCs w:val="20"/>
        </w:rPr>
      </w:pPr>
    </w:p>
    <w:p w14:paraId="0749A6D2" w14:textId="73B3CC22" w:rsidR="00D11062" w:rsidRPr="00FF5312" w:rsidRDefault="00D11062" w:rsidP="008C1210">
      <w:pPr>
        <w:pStyle w:val="Heading3"/>
        <w:spacing w:before="0" w:after="0" w:line="276" w:lineRule="auto"/>
        <w:jc w:val="left"/>
        <w:rPr>
          <w:color w:val="808080" w:themeColor="background1" w:themeShade="80"/>
          <w:sz w:val="20"/>
          <w:szCs w:val="20"/>
          <w:u w:val="single"/>
        </w:rPr>
      </w:pPr>
      <w:r w:rsidRPr="00FF5312">
        <w:rPr>
          <w:color w:val="808080" w:themeColor="background1" w:themeShade="80"/>
          <w:sz w:val="20"/>
          <w:szCs w:val="20"/>
        </w:rPr>
        <w:t>Please delete if not applicable</w:t>
      </w:r>
    </w:p>
    <w:p w14:paraId="2F9174AC" w14:textId="5A640DD4" w:rsidR="00C500AF" w:rsidRPr="00FF5312" w:rsidRDefault="00C500AF" w:rsidP="008C1210">
      <w:pPr>
        <w:spacing w:line="276" w:lineRule="auto"/>
        <w:rPr>
          <w:rFonts w:cs="Arial"/>
          <w:sz w:val="18"/>
          <w:szCs w:val="18"/>
        </w:rPr>
      </w:pPr>
      <w:r w:rsidRPr="00FF5312">
        <w:rPr>
          <w:rFonts w:cs="Arial"/>
          <w:sz w:val="18"/>
          <w:szCs w:val="18"/>
        </w:rPr>
        <w:t>Please refer to the drop</w:t>
      </w:r>
      <w:r w:rsidR="00525DE2" w:rsidRPr="00FF5312">
        <w:rPr>
          <w:rFonts w:cs="Arial"/>
          <w:sz w:val="18"/>
          <w:szCs w:val="18"/>
        </w:rPr>
        <w:t>-</w:t>
      </w:r>
      <w:r w:rsidRPr="00FF5312">
        <w:rPr>
          <w:rFonts w:cs="Arial"/>
          <w:sz w:val="18"/>
          <w:szCs w:val="18"/>
        </w:rPr>
        <w:t xml:space="preserve">down of the section, and type the corresponding answer </w:t>
      </w:r>
      <w:r w:rsidR="00525DE2" w:rsidRPr="00FF5312">
        <w:rPr>
          <w:rFonts w:cs="Arial"/>
          <w:sz w:val="18"/>
          <w:szCs w:val="18"/>
        </w:rPr>
        <w:t>i</w:t>
      </w:r>
      <w:r w:rsidRPr="00FF5312">
        <w:rPr>
          <w:rFonts w:cs="Arial"/>
          <w:sz w:val="18"/>
          <w:szCs w:val="18"/>
        </w:rPr>
        <w:t>n the space provided.</w:t>
      </w:r>
    </w:p>
    <w:p w14:paraId="7A35AEAA" w14:textId="77777777" w:rsidR="00523AC4" w:rsidRPr="00FF5312" w:rsidRDefault="00523AC4" w:rsidP="008C1210">
      <w:pPr>
        <w:spacing w:before="120"/>
        <w:rPr>
          <w:rFonts w:cs="Arial"/>
          <w:b/>
          <w:sz w:val="18"/>
          <w:szCs w:val="18"/>
        </w:rPr>
      </w:pPr>
      <w:r w:rsidRPr="00FF5312">
        <w:rPr>
          <w:rFonts w:cs="Arial"/>
          <w:b/>
          <w:sz w:val="18"/>
          <w:szCs w:val="18"/>
        </w:rPr>
        <w:lastRenderedPageBreak/>
        <w:t xml:space="preserve">1.5. Academic discipline: </w:t>
      </w:r>
    </w:p>
    <w:p w14:paraId="787ABB32"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Business</w:t>
      </w:r>
    </w:p>
    <w:p w14:paraId="176C6EB8" w14:textId="77777777" w:rsidR="00523AC4" w:rsidRPr="00FF5312" w:rsidRDefault="00523AC4" w:rsidP="008C1210">
      <w:pPr>
        <w:pStyle w:val="ListParagraph"/>
        <w:numPr>
          <w:ilvl w:val="0"/>
          <w:numId w:val="6"/>
        </w:numPr>
        <w:tabs>
          <w:tab w:val="left" w:pos="851"/>
        </w:tabs>
        <w:ind w:left="851" w:right="-108"/>
        <w:rPr>
          <w:rFonts w:cs="Arial"/>
          <w:color w:val="000000"/>
          <w:sz w:val="18"/>
          <w:szCs w:val="18"/>
        </w:rPr>
      </w:pPr>
      <w:r w:rsidRPr="00FF5312">
        <w:rPr>
          <w:rFonts w:cs="Arial"/>
          <w:color w:val="000000"/>
          <w:sz w:val="18"/>
          <w:szCs w:val="18"/>
        </w:rPr>
        <w:t>Computer Science</w:t>
      </w:r>
    </w:p>
    <w:p w14:paraId="35E03E91"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arth Sciences</w:t>
      </w:r>
      <w:r w:rsidRPr="00FF5312">
        <w:rPr>
          <w:rFonts w:cs="Arial"/>
          <w:color w:val="000000"/>
          <w:sz w:val="18"/>
          <w:szCs w:val="18"/>
        </w:rPr>
        <w:tab/>
      </w:r>
    </w:p>
    <w:p w14:paraId="76CD2394"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ngineering</w:t>
      </w:r>
    </w:p>
    <w:p w14:paraId="36DADBFA" w14:textId="77777777" w:rsidR="00523AC4" w:rsidRPr="00FF5312" w:rsidRDefault="00523AC4" w:rsidP="008C1210">
      <w:pPr>
        <w:pStyle w:val="ListParagraph"/>
        <w:numPr>
          <w:ilvl w:val="0"/>
          <w:numId w:val="6"/>
        </w:numPr>
        <w:tabs>
          <w:tab w:val="left" w:pos="851"/>
        </w:tabs>
        <w:ind w:left="851"/>
        <w:rPr>
          <w:rFonts w:cs="Arial"/>
          <w:sz w:val="18"/>
          <w:szCs w:val="18"/>
        </w:rPr>
      </w:pPr>
      <w:r w:rsidRPr="00FF5312">
        <w:rPr>
          <w:rFonts w:cs="Arial"/>
          <w:color w:val="000000"/>
          <w:sz w:val="18"/>
          <w:szCs w:val="18"/>
        </w:rPr>
        <w:t>Life Sciences</w:t>
      </w:r>
    </w:p>
    <w:p w14:paraId="0535DF5D"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Mathematical </w:t>
      </w:r>
    </w:p>
    <w:p w14:paraId="7EC6A895"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Sciences Social Sciences, Arts &amp; Humanities </w:t>
      </w:r>
    </w:p>
    <w:p w14:paraId="263E4601" w14:textId="77777777" w:rsidR="00523AC4" w:rsidRPr="00FF5312" w:rsidRDefault="00523AC4" w:rsidP="008C1210">
      <w:pPr>
        <w:pStyle w:val="ListParagraph"/>
        <w:numPr>
          <w:ilvl w:val="0"/>
          <w:numId w:val="6"/>
        </w:numPr>
        <w:tabs>
          <w:tab w:val="left" w:pos="851"/>
        </w:tabs>
        <w:ind w:left="851"/>
        <w:rPr>
          <w:rFonts w:cs="Arial"/>
          <w:b/>
          <w:sz w:val="18"/>
          <w:szCs w:val="18"/>
        </w:rPr>
      </w:pPr>
      <w:r w:rsidRPr="00FF5312">
        <w:rPr>
          <w:rFonts w:cs="Arial"/>
          <w:color w:val="000000"/>
          <w:sz w:val="18"/>
          <w:szCs w:val="18"/>
        </w:rPr>
        <w:t>Physical Sciences</w:t>
      </w:r>
    </w:p>
    <w:p w14:paraId="3E10612A" w14:textId="77777777" w:rsidR="00523AC4" w:rsidRPr="00FF5312" w:rsidRDefault="00523AC4" w:rsidP="008C1210">
      <w:pPr>
        <w:spacing w:before="120" w:after="240"/>
        <w:rPr>
          <w:rFonts w:cs="Arial"/>
          <w:i/>
          <w:sz w:val="18"/>
          <w:szCs w:val="18"/>
        </w:rPr>
      </w:pPr>
      <w:bookmarkStart w:id="10" w:name="_Hlk74327726"/>
      <w:r w:rsidRPr="00FF5312">
        <w:rPr>
          <w:rFonts w:cs="Arial"/>
          <w:b/>
          <w:sz w:val="18"/>
          <w:szCs w:val="18"/>
        </w:rPr>
        <w:t xml:space="preserve">1.6. Project priority sectors: </w:t>
      </w:r>
    </w:p>
    <w:tbl>
      <w:tblPr>
        <w:tblStyle w:val="TableGrid"/>
        <w:tblW w:w="9384"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3"/>
        <w:gridCol w:w="3866"/>
        <w:gridCol w:w="3005"/>
      </w:tblGrid>
      <w:tr w:rsidR="00D71E52" w:rsidRPr="00387900" w14:paraId="2742D119" w14:textId="77777777" w:rsidTr="00D71E52">
        <w:trPr>
          <w:trHeight w:val="283"/>
        </w:trPr>
        <w:tc>
          <w:tcPr>
            <w:tcW w:w="2513" w:type="dxa"/>
            <w:vAlign w:val="center"/>
          </w:tcPr>
          <w:p w14:paraId="156C6911" w14:textId="25232075" w:rsidR="00D71E52" w:rsidRPr="00FF5312" w:rsidRDefault="00D71E52" w:rsidP="008C1210">
            <w:pPr>
              <w:pStyle w:val="ListParagraph"/>
              <w:numPr>
                <w:ilvl w:val="0"/>
                <w:numId w:val="28"/>
              </w:numPr>
              <w:rPr>
                <w:rFonts w:cs="Arial"/>
                <w:sz w:val="18"/>
                <w:szCs w:val="18"/>
              </w:rPr>
            </w:pPr>
            <w:r w:rsidRPr="00FF5312">
              <w:rPr>
                <w:rFonts w:cs="Arial"/>
                <w:sz w:val="18"/>
                <w:szCs w:val="18"/>
              </w:rPr>
              <w:t>Advanced Manufacturing</w:t>
            </w:r>
          </w:p>
        </w:tc>
        <w:tc>
          <w:tcPr>
            <w:tcW w:w="3866" w:type="dxa"/>
            <w:vAlign w:val="center"/>
          </w:tcPr>
          <w:p w14:paraId="7B077EB9" w14:textId="177004A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tertainment and Media</w:t>
            </w:r>
          </w:p>
        </w:tc>
        <w:tc>
          <w:tcPr>
            <w:tcW w:w="3005" w:type="dxa"/>
            <w:vAlign w:val="center"/>
          </w:tcPr>
          <w:p w14:paraId="69957F55"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atural Resources</w:t>
            </w:r>
          </w:p>
        </w:tc>
      </w:tr>
      <w:tr w:rsidR="00D71E52" w:rsidRPr="00387900" w14:paraId="6D8D710A" w14:textId="77777777" w:rsidTr="00D71E52">
        <w:trPr>
          <w:trHeight w:val="283"/>
        </w:trPr>
        <w:tc>
          <w:tcPr>
            <w:tcW w:w="2513" w:type="dxa"/>
            <w:vAlign w:val="center"/>
          </w:tcPr>
          <w:p w14:paraId="495C712A" w14:textId="2EA3F8F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erospace</w:t>
            </w:r>
          </w:p>
        </w:tc>
        <w:tc>
          <w:tcPr>
            <w:tcW w:w="3866" w:type="dxa"/>
            <w:vAlign w:val="center"/>
          </w:tcPr>
          <w:p w14:paraId="7A6E443A" w14:textId="3F6E557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vironmental Science and Technology</w:t>
            </w:r>
          </w:p>
        </w:tc>
        <w:tc>
          <w:tcPr>
            <w:tcW w:w="3005" w:type="dxa"/>
            <w:vAlign w:val="center"/>
          </w:tcPr>
          <w:p w14:paraId="733C5B74" w14:textId="43289B21"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ew and Digital Media</w:t>
            </w:r>
          </w:p>
        </w:tc>
      </w:tr>
      <w:tr w:rsidR="00D71E52" w:rsidRPr="00387900" w14:paraId="67779C28" w14:textId="77777777" w:rsidTr="00D71E52">
        <w:trPr>
          <w:trHeight w:val="283"/>
        </w:trPr>
        <w:tc>
          <w:tcPr>
            <w:tcW w:w="2513" w:type="dxa"/>
            <w:vAlign w:val="center"/>
          </w:tcPr>
          <w:p w14:paraId="66368F3B" w14:textId="2FF392F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griculture and Food</w:t>
            </w:r>
          </w:p>
        </w:tc>
        <w:tc>
          <w:tcPr>
            <w:tcW w:w="3866" w:type="dxa"/>
            <w:vAlign w:val="center"/>
          </w:tcPr>
          <w:p w14:paraId="5621BB59" w14:textId="06D109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Finance and Insurance </w:t>
            </w:r>
          </w:p>
        </w:tc>
        <w:tc>
          <w:tcPr>
            <w:tcW w:w="3005" w:type="dxa"/>
            <w:vAlign w:val="center"/>
          </w:tcPr>
          <w:p w14:paraId="671D3B44"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cean Tech</w:t>
            </w:r>
          </w:p>
        </w:tc>
      </w:tr>
      <w:tr w:rsidR="00D71E52" w:rsidRPr="00387900" w14:paraId="1FED0287" w14:textId="77777777" w:rsidTr="00D71E52">
        <w:trPr>
          <w:trHeight w:val="283"/>
        </w:trPr>
        <w:tc>
          <w:tcPr>
            <w:tcW w:w="2513" w:type="dxa"/>
            <w:vAlign w:val="center"/>
          </w:tcPr>
          <w:p w14:paraId="72AE9F6B" w14:textId="1793A21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quaculture and Fishing</w:t>
            </w:r>
          </w:p>
        </w:tc>
        <w:tc>
          <w:tcPr>
            <w:tcW w:w="3866" w:type="dxa"/>
            <w:vAlign w:val="center"/>
          </w:tcPr>
          <w:p w14:paraId="3026B380" w14:textId="1C57DD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Forestry</w:t>
            </w:r>
          </w:p>
        </w:tc>
        <w:tc>
          <w:tcPr>
            <w:tcW w:w="3005" w:type="dxa"/>
            <w:vAlign w:val="center"/>
          </w:tcPr>
          <w:p w14:paraId="57C0F111" w14:textId="42C4B143"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il and Gas</w:t>
            </w:r>
          </w:p>
        </w:tc>
      </w:tr>
      <w:tr w:rsidR="00D71E52" w:rsidRPr="00387900" w14:paraId="251B7659" w14:textId="77777777" w:rsidTr="00D71E52">
        <w:trPr>
          <w:trHeight w:val="283"/>
        </w:trPr>
        <w:tc>
          <w:tcPr>
            <w:tcW w:w="2513" w:type="dxa"/>
            <w:vAlign w:val="center"/>
          </w:tcPr>
          <w:p w14:paraId="6286B75A" w14:textId="480C27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utomotive</w:t>
            </w:r>
          </w:p>
        </w:tc>
        <w:tc>
          <w:tcPr>
            <w:tcW w:w="3866" w:type="dxa"/>
            <w:vAlign w:val="center"/>
          </w:tcPr>
          <w:p w14:paraId="6534EE61" w14:textId="71CAFFE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Green/Alternative Energy</w:t>
            </w:r>
          </w:p>
        </w:tc>
        <w:tc>
          <w:tcPr>
            <w:tcW w:w="3005" w:type="dxa"/>
            <w:vAlign w:val="center"/>
          </w:tcPr>
          <w:p w14:paraId="3AA9F4A7"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harmaceuticals</w:t>
            </w:r>
          </w:p>
        </w:tc>
      </w:tr>
      <w:tr w:rsidR="00D71E52" w:rsidRPr="00387900" w14:paraId="1A9CCA18" w14:textId="77777777" w:rsidTr="00D71E52">
        <w:trPr>
          <w:trHeight w:val="283"/>
        </w:trPr>
        <w:tc>
          <w:tcPr>
            <w:tcW w:w="2513" w:type="dxa"/>
            <w:vAlign w:val="center"/>
          </w:tcPr>
          <w:p w14:paraId="2997F958" w14:textId="6CBFD41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Biotechnology</w:t>
            </w:r>
          </w:p>
        </w:tc>
        <w:tc>
          <w:tcPr>
            <w:tcW w:w="3866" w:type="dxa"/>
            <w:vAlign w:val="center"/>
          </w:tcPr>
          <w:p w14:paraId="4645639C" w14:textId="13C8DEC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Health and Related Sciences and Technology</w:t>
            </w:r>
          </w:p>
        </w:tc>
        <w:tc>
          <w:tcPr>
            <w:tcW w:w="3005" w:type="dxa"/>
            <w:vAlign w:val="center"/>
          </w:tcPr>
          <w:p w14:paraId="6F0B2BD0" w14:textId="2CB6F5BE"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ublic Service, Policy, and Governance</w:t>
            </w:r>
          </w:p>
        </w:tc>
      </w:tr>
      <w:tr w:rsidR="00D71E52" w:rsidRPr="00387900" w14:paraId="555BC2CC" w14:textId="77777777" w:rsidTr="00D71E52">
        <w:trPr>
          <w:trHeight w:val="283"/>
        </w:trPr>
        <w:tc>
          <w:tcPr>
            <w:tcW w:w="2513" w:type="dxa"/>
            <w:vAlign w:val="center"/>
          </w:tcPr>
          <w:p w14:paraId="0C01B431" w14:textId="23F672A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VID-19 related Research and Solutions</w:t>
            </w:r>
          </w:p>
        </w:tc>
        <w:tc>
          <w:tcPr>
            <w:tcW w:w="3866" w:type="dxa"/>
            <w:vAlign w:val="center"/>
          </w:tcPr>
          <w:p w14:paraId="386A7B7E" w14:textId="1C1703E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digenous Affairs</w:t>
            </w:r>
          </w:p>
        </w:tc>
        <w:tc>
          <w:tcPr>
            <w:tcW w:w="3005" w:type="dxa"/>
            <w:vAlign w:val="center"/>
          </w:tcPr>
          <w:p w14:paraId="68105362" w14:textId="6AE645A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Quantum Science</w:t>
            </w:r>
          </w:p>
        </w:tc>
      </w:tr>
      <w:tr w:rsidR="00D71E52" w:rsidRPr="00387900" w14:paraId="6ABAEF6E" w14:textId="77777777" w:rsidTr="00D71E52">
        <w:trPr>
          <w:trHeight w:val="283"/>
        </w:trPr>
        <w:tc>
          <w:tcPr>
            <w:tcW w:w="2513" w:type="dxa"/>
            <w:vAlign w:val="center"/>
          </w:tcPr>
          <w:p w14:paraId="3007357D" w14:textId="7777777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annabis</w:t>
            </w:r>
          </w:p>
          <w:p w14:paraId="35562AF8" w14:textId="77777777" w:rsidR="00CE00D4" w:rsidRPr="00FF5312" w:rsidRDefault="00CE00D4" w:rsidP="008C1210">
            <w:pPr>
              <w:pStyle w:val="ListParagraph"/>
              <w:ind w:left="317"/>
              <w:rPr>
                <w:rFonts w:cs="Arial"/>
                <w:sz w:val="18"/>
                <w:szCs w:val="18"/>
              </w:rPr>
            </w:pPr>
          </w:p>
          <w:p w14:paraId="3C4CF10A" w14:textId="4C002A90" w:rsidR="00CE00D4" w:rsidRPr="00FF5312" w:rsidRDefault="00CE00D4" w:rsidP="008C1210">
            <w:pPr>
              <w:pStyle w:val="ListParagraph"/>
              <w:numPr>
                <w:ilvl w:val="0"/>
                <w:numId w:val="5"/>
              </w:numPr>
              <w:ind w:left="317"/>
              <w:rPr>
                <w:rFonts w:cs="Arial"/>
                <w:sz w:val="18"/>
                <w:szCs w:val="18"/>
              </w:rPr>
            </w:pPr>
            <w:r w:rsidRPr="00FF5312">
              <w:rPr>
                <w:rFonts w:cs="Arial"/>
                <w:sz w:val="18"/>
                <w:szCs w:val="18"/>
              </w:rPr>
              <w:t>Clean Technology</w:t>
            </w:r>
          </w:p>
        </w:tc>
        <w:tc>
          <w:tcPr>
            <w:tcW w:w="3866" w:type="dxa"/>
            <w:vAlign w:val="center"/>
          </w:tcPr>
          <w:p w14:paraId="6EC7D9CE" w14:textId="39FDBB0A"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formation and Communications Technology (ICT)</w:t>
            </w:r>
          </w:p>
        </w:tc>
        <w:tc>
          <w:tcPr>
            <w:tcW w:w="3005" w:type="dxa"/>
            <w:vAlign w:val="center"/>
          </w:tcPr>
          <w:p w14:paraId="03FBB77D" w14:textId="03E972B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ocial Innovation</w:t>
            </w:r>
          </w:p>
        </w:tc>
      </w:tr>
      <w:tr w:rsidR="00D71E52" w:rsidRPr="00387900" w14:paraId="5765D77A" w14:textId="77777777" w:rsidTr="00D71E52">
        <w:trPr>
          <w:trHeight w:val="283"/>
        </w:trPr>
        <w:tc>
          <w:tcPr>
            <w:tcW w:w="2513" w:type="dxa"/>
            <w:vAlign w:val="center"/>
          </w:tcPr>
          <w:p w14:paraId="20803192" w14:textId="02BF977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Commercial Services </w:t>
            </w:r>
          </w:p>
        </w:tc>
        <w:tc>
          <w:tcPr>
            <w:tcW w:w="3866" w:type="dxa"/>
            <w:vAlign w:val="center"/>
          </w:tcPr>
          <w:p w14:paraId="70FA6303" w14:textId="55FD4DB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Life Sciences (not health) </w:t>
            </w:r>
          </w:p>
        </w:tc>
        <w:tc>
          <w:tcPr>
            <w:tcW w:w="3005" w:type="dxa"/>
            <w:vAlign w:val="center"/>
          </w:tcPr>
          <w:p w14:paraId="50B5540A" w14:textId="53B5CB2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ustainability and the Environment</w:t>
            </w:r>
          </w:p>
        </w:tc>
      </w:tr>
      <w:tr w:rsidR="00D71E52" w:rsidRPr="00387900" w14:paraId="27F95FD6" w14:textId="77777777" w:rsidTr="00D71E52">
        <w:trPr>
          <w:trHeight w:val="283"/>
        </w:trPr>
        <w:tc>
          <w:tcPr>
            <w:tcW w:w="2513" w:type="dxa"/>
            <w:vAlign w:val="center"/>
          </w:tcPr>
          <w:p w14:paraId="790846F9" w14:textId="0B215F7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nstruction</w:t>
            </w:r>
          </w:p>
        </w:tc>
        <w:tc>
          <w:tcPr>
            <w:tcW w:w="3866" w:type="dxa"/>
            <w:vAlign w:val="center"/>
          </w:tcPr>
          <w:p w14:paraId="4D97AEA0" w14:textId="719B529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Manufacturing and Construction </w:t>
            </w:r>
          </w:p>
        </w:tc>
        <w:tc>
          <w:tcPr>
            <w:tcW w:w="3005" w:type="dxa"/>
            <w:vAlign w:val="center"/>
          </w:tcPr>
          <w:p w14:paraId="4F1306D1" w14:textId="446673BF"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echnology</w:t>
            </w:r>
          </w:p>
        </w:tc>
      </w:tr>
      <w:tr w:rsidR="00D71E52" w:rsidRPr="00387900" w14:paraId="2968989B" w14:textId="77777777" w:rsidTr="00D71E52">
        <w:trPr>
          <w:trHeight w:val="283"/>
        </w:trPr>
        <w:tc>
          <w:tcPr>
            <w:tcW w:w="2513" w:type="dxa"/>
            <w:vAlign w:val="center"/>
          </w:tcPr>
          <w:p w14:paraId="24DE5B67" w14:textId="1A58C99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yber Security</w:t>
            </w:r>
          </w:p>
        </w:tc>
        <w:tc>
          <w:tcPr>
            <w:tcW w:w="3866" w:type="dxa"/>
            <w:vAlign w:val="center"/>
          </w:tcPr>
          <w:p w14:paraId="01653CEA" w14:textId="6EBBBD3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Mining</w:t>
            </w:r>
          </w:p>
        </w:tc>
        <w:tc>
          <w:tcPr>
            <w:tcW w:w="3005" w:type="dxa"/>
            <w:vAlign w:val="center"/>
          </w:tcPr>
          <w:p w14:paraId="23DE7CDB" w14:textId="2973503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ourism</w:t>
            </w:r>
          </w:p>
        </w:tc>
      </w:tr>
      <w:tr w:rsidR="00D71E52" w:rsidRPr="00387900" w14:paraId="5664658D" w14:textId="77777777" w:rsidTr="00D71E52">
        <w:trPr>
          <w:trHeight w:val="283"/>
        </w:trPr>
        <w:tc>
          <w:tcPr>
            <w:tcW w:w="2513" w:type="dxa"/>
            <w:vAlign w:val="center"/>
          </w:tcPr>
          <w:p w14:paraId="2CB33662" w14:textId="5B39FFB5"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ducation</w:t>
            </w:r>
          </w:p>
        </w:tc>
        <w:tc>
          <w:tcPr>
            <w:tcW w:w="3866" w:type="dxa"/>
            <w:vAlign w:val="center"/>
          </w:tcPr>
          <w:p w14:paraId="723A150B" w14:textId="33571C3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notechnology</w:t>
            </w:r>
          </w:p>
        </w:tc>
        <w:tc>
          <w:tcPr>
            <w:tcW w:w="3005" w:type="dxa"/>
            <w:vAlign w:val="center"/>
          </w:tcPr>
          <w:p w14:paraId="39463B79" w14:textId="5A349FB0"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Transportation (excluding aerospace)</w:t>
            </w:r>
          </w:p>
        </w:tc>
      </w:tr>
      <w:tr w:rsidR="00D71E52" w:rsidRPr="00387900" w14:paraId="0465BF64" w14:textId="77777777" w:rsidTr="00D71E52">
        <w:trPr>
          <w:trHeight w:val="283"/>
        </w:trPr>
        <w:tc>
          <w:tcPr>
            <w:tcW w:w="2513" w:type="dxa"/>
            <w:vAlign w:val="center"/>
          </w:tcPr>
          <w:p w14:paraId="5DA3E99C" w14:textId="5B13A2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ergy and Utilities</w:t>
            </w:r>
          </w:p>
        </w:tc>
        <w:tc>
          <w:tcPr>
            <w:tcW w:w="3866" w:type="dxa"/>
            <w:vAlign w:val="center"/>
          </w:tcPr>
          <w:p w14:paraId="7445E3DB" w14:textId="2FE2EC4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tural Gas</w:t>
            </w:r>
          </w:p>
        </w:tc>
        <w:tc>
          <w:tcPr>
            <w:tcW w:w="3005" w:type="dxa"/>
            <w:vAlign w:val="center"/>
          </w:tcPr>
          <w:p w14:paraId="38432EC3" w14:textId="4598E72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Water</w:t>
            </w:r>
          </w:p>
        </w:tc>
      </w:tr>
      <w:tr w:rsidR="00D71E52" w:rsidRPr="00387900" w14:paraId="5FA37F2E" w14:textId="77777777" w:rsidTr="00D71E52">
        <w:trPr>
          <w:trHeight w:val="283"/>
        </w:trPr>
        <w:tc>
          <w:tcPr>
            <w:tcW w:w="2513" w:type="dxa"/>
            <w:vAlign w:val="center"/>
          </w:tcPr>
          <w:p w14:paraId="68570DC9" w14:textId="18CA2F5F" w:rsidR="00D71E52" w:rsidRPr="00FF5312" w:rsidRDefault="00D71E52" w:rsidP="008C1210">
            <w:pPr>
              <w:pStyle w:val="ListParagraph"/>
              <w:ind w:left="317"/>
              <w:rPr>
                <w:rFonts w:cs="Arial"/>
                <w:sz w:val="18"/>
                <w:szCs w:val="18"/>
              </w:rPr>
            </w:pPr>
          </w:p>
        </w:tc>
        <w:tc>
          <w:tcPr>
            <w:tcW w:w="3866" w:type="dxa"/>
            <w:vAlign w:val="center"/>
          </w:tcPr>
          <w:p w14:paraId="6EB8CB8E" w14:textId="4E274061" w:rsidR="00D71E52" w:rsidRPr="00FF5312" w:rsidRDefault="00D71E52" w:rsidP="008C1210">
            <w:pPr>
              <w:pStyle w:val="ListParagraph"/>
              <w:ind w:left="317"/>
              <w:rPr>
                <w:rFonts w:cs="Arial"/>
                <w:sz w:val="18"/>
                <w:szCs w:val="18"/>
              </w:rPr>
            </w:pPr>
          </w:p>
        </w:tc>
        <w:tc>
          <w:tcPr>
            <w:tcW w:w="3005" w:type="dxa"/>
            <w:vAlign w:val="center"/>
          </w:tcPr>
          <w:p w14:paraId="42660A3C" w14:textId="15E787ED"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Other (please describe)</w:t>
            </w:r>
          </w:p>
        </w:tc>
      </w:tr>
    </w:tbl>
    <w:bookmarkEnd w:id="10"/>
    <w:p w14:paraId="6498AED5" w14:textId="700FB142" w:rsidR="00523AC4" w:rsidRPr="00FF5312" w:rsidRDefault="00523AC4" w:rsidP="008C1210">
      <w:pPr>
        <w:spacing w:before="120"/>
        <w:rPr>
          <w:rFonts w:cs="Arial"/>
          <w:b/>
          <w:sz w:val="18"/>
          <w:szCs w:val="18"/>
        </w:rPr>
      </w:pPr>
      <w:r w:rsidRPr="00FF5312">
        <w:rPr>
          <w:rFonts w:cs="Arial"/>
          <w:b/>
          <w:sz w:val="18"/>
          <w:szCs w:val="18"/>
        </w:rPr>
        <w:t>1.</w:t>
      </w:r>
      <w:r w:rsidR="00A53F5A" w:rsidRPr="00FF5312">
        <w:rPr>
          <w:rFonts w:cs="Arial"/>
          <w:b/>
          <w:sz w:val="18"/>
          <w:szCs w:val="18"/>
        </w:rPr>
        <w:t>7.</w:t>
      </w:r>
      <w:r w:rsidRPr="00FF5312">
        <w:rPr>
          <w:rFonts w:cs="Arial"/>
          <w:b/>
          <w:sz w:val="18"/>
          <w:szCs w:val="18"/>
        </w:rPr>
        <w:t xml:space="preserve"> List of Participants: </w:t>
      </w:r>
    </w:p>
    <w:p w14:paraId="50780EB3" w14:textId="77777777" w:rsidR="00523AC4" w:rsidRPr="00FF5312" w:rsidRDefault="00523AC4" w:rsidP="008C1210">
      <w:pPr>
        <w:spacing w:before="120"/>
        <w:ind w:left="491"/>
        <w:rPr>
          <w:rFonts w:cs="Arial"/>
          <w:b/>
          <w:sz w:val="18"/>
          <w:szCs w:val="18"/>
        </w:rPr>
      </w:pPr>
      <w:r w:rsidRPr="00FF5312">
        <w:rPr>
          <w:rFonts w:cs="Arial"/>
          <w:b/>
          <w:sz w:val="18"/>
          <w:szCs w:val="18"/>
        </w:rPr>
        <w:t>Partner Legal Status:</w:t>
      </w:r>
    </w:p>
    <w:p w14:paraId="28D8C365" w14:textId="26037B72"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Private Corporatio</w:t>
      </w:r>
      <w:r w:rsidR="001C0C27" w:rsidRPr="00FF5312">
        <w:rPr>
          <w:rFonts w:cs="Arial"/>
          <w:sz w:val="18"/>
          <w:szCs w:val="18"/>
        </w:rPr>
        <w:t>n</w:t>
      </w:r>
    </w:p>
    <w:p w14:paraId="1ECCAF6B" w14:textId="77777777"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Crown Corporation</w:t>
      </w:r>
    </w:p>
    <w:p w14:paraId="2D72586A" w14:textId="09BA73D4"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p w14:paraId="1B6B421D" w14:textId="038A6EA2"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Hospital</w:t>
      </w:r>
    </w:p>
    <w:p w14:paraId="70C2EF47" w14:textId="2181A97B"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Municipality</w:t>
      </w:r>
    </w:p>
    <w:p w14:paraId="16B6AB5C" w14:textId="08FF5025" w:rsidR="00523AC4"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3B7B56" w:rsidRPr="00FF5312">
        <w:rPr>
          <w:rFonts w:cs="Arial"/>
          <w:b/>
          <w:sz w:val="18"/>
          <w:szCs w:val="18"/>
        </w:rPr>
        <w:t>2</w:t>
      </w:r>
      <w:r w:rsidR="00172B10" w:rsidRPr="00FF5312">
        <w:rPr>
          <w:rFonts w:cs="Arial"/>
          <w:b/>
          <w:sz w:val="18"/>
          <w:szCs w:val="18"/>
        </w:rPr>
        <w:t>.</w:t>
      </w:r>
      <w:r w:rsidR="007E35A8" w:rsidRPr="00FF5312">
        <w:rPr>
          <w:rFonts w:cs="Arial"/>
          <w:b/>
          <w:sz w:val="18"/>
          <w:szCs w:val="18"/>
        </w:rPr>
        <w:t xml:space="preserve"> </w:t>
      </w:r>
      <w:r w:rsidRPr="00FF5312">
        <w:rPr>
          <w:rFonts w:cs="Arial"/>
          <w:b/>
          <w:sz w:val="18"/>
          <w:szCs w:val="18"/>
        </w:rPr>
        <w:t>Partner organization</w:t>
      </w:r>
      <w:r w:rsidR="006E2F4F" w:rsidRPr="00FF5312">
        <w:rPr>
          <w:rFonts w:cs="Arial"/>
          <w:b/>
          <w:sz w:val="18"/>
          <w:szCs w:val="18"/>
        </w:rPr>
        <w:t xml:space="preserve"> in Canada</w:t>
      </w:r>
      <w:r w:rsidRPr="00FF5312">
        <w:rPr>
          <w:rFonts w:cs="Arial"/>
          <w:b/>
          <w:sz w:val="18"/>
          <w:szCs w:val="18"/>
        </w:rPr>
        <w:t xml:space="preserve">:  </w:t>
      </w:r>
    </w:p>
    <w:p w14:paraId="78D89B85" w14:textId="77777777" w:rsidR="00523AC4" w:rsidRPr="00FF5312" w:rsidRDefault="00523AC4" w:rsidP="008C1210">
      <w:pPr>
        <w:spacing w:before="120"/>
        <w:ind w:left="491"/>
        <w:rPr>
          <w:rFonts w:cs="Arial"/>
          <w:b/>
          <w:sz w:val="18"/>
          <w:szCs w:val="18"/>
        </w:rPr>
      </w:pPr>
      <w:r w:rsidRPr="00FF5312">
        <w:rPr>
          <w:rFonts w:cs="Arial"/>
          <w:b/>
          <w:sz w:val="18"/>
          <w:szCs w:val="18"/>
        </w:rPr>
        <w:t>Partner size (No. employees):</w:t>
      </w:r>
    </w:p>
    <w:p w14:paraId="28D338E0"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4A39B115"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24B45F4"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09019AF1" w14:textId="77777777" w:rsidR="00E10157" w:rsidRPr="00FF5312" w:rsidRDefault="00523AC4"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500</w:t>
      </w:r>
      <w:r w:rsidR="00E10157" w:rsidRPr="00FF5312">
        <w:rPr>
          <w:rFonts w:cs="Arial"/>
          <w:color w:val="000000"/>
          <w:sz w:val="18"/>
          <w:szCs w:val="18"/>
        </w:rPr>
        <w:t xml:space="preserve"> to 999</w:t>
      </w:r>
      <w:r w:rsidRPr="00FF5312">
        <w:rPr>
          <w:rFonts w:cs="Arial"/>
          <w:color w:val="000000"/>
          <w:sz w:val="18"/>
          <w:szCs w:val="18"/>
        </w:rPr>
        <w:t xml:space="preserve"> </w:t>
      </w:r>
    </w:p>
    <w:p w14:paraId="3CC75484" w14:textId="0D5D6F8E" w:rsidR="006664D3" w:rsidRPr="00FF5312" w:rsidRDefault="00E10157"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E50960" w:rsidRPr="00FF5312">
        <w:rPr>
          <w:rFonts w:cs="Arial"/>
          <w:color w:val="000000"/>
          <w:sz w:val="18"/>
          <w:szCs w:val="18"/>
        </w:rPr>
        <w:t>,</w:t>
      </w:r>
      <w:r w:rsidRPr="00FF5312">
        <w:rPr>
          <w:rFonts w:cs="Arial"/>
          <w:color w:val="000000"/>
          <w:sz w:val="18"/>
          <w:szCs w:val="18"/>
        </w:rPr>
        <w:t>00</w:t>
      </w:r>
      <w:r w:rsidR="00682F58" w:rsidRPr="00FF5312">
        <w:rPr>
          <w:rFonts w:cs="Arial"/>
          <w:color w:val="000000"/>
          <w:sz w:val="18"/>
          <w:szCs w:val="18"/>
        </w:rPr>
        <w:t>0</w:t>
      </w:r>
      <w:r w:rsidRPr="00FF5312">
        <w:rPr>
          <w:rFonts w:cs="Arial"/>
          <w:color w:val="000000"/>
          <w:sz w:val="18"/>
          <w:szCs w:val="18"/>
        </w:rPr>
        <w:t xml:space="preserve"> </w:t>
      </w:r>
      <w:r w:rsidR="00523AC4" w:rsidRPr="00FF5312">
        <w:rPr>
          <w:rFonts w:cs="Arial"/>
          <w:color w:val="000000"/>
          <w:sz w:val="18"/>
          <w:szCs w:val="18"/>
        </w:rPr>
        <w:t>and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6664D3" w:rsidRPr="00387900" w14:paraId="35E8D391" w14:textId="77777777" w:rsidTr="008E051D">
        <w:tc>
          <w:tcPr>
            <w:tcW w:w="5229" w:type="dxa"/>
            <w:hideMark/>
          </w:tcPr>
          <w:p w14:paraId="4602329B" w14:textId="77777777" w:rsidR="006664D3" w:rsidRPr="00FF5312" w:rsidRDefault="006664D3" w:rsidP="008C1210">
            <w:pPr>
              <w:spacing w:before="120"/>
              <w:rPr>
                <w:rFonts w:cs="Arial"/>
                <w:b/>
                <w:sz w:val="18"/>
                <w:szCs w:val="18"/>
              </w:rPr>
            </w:pPr>
            <w:r w:rsidRPr="00FF5312">
              <w:rPr>
                <w:rFonts w:cs="Arial"/>
                <w:b/>
                <w:sz w:val="18"/>
                <w:szCs w:val="18"/>
              </w:rPr>
              <w:t>Legal status:</w:t>
            </w:r>
          </w:p>
        </w:tc>
        <w:tc>
          <w:tcPr>
            <w:tcW w:w="4218" w:type="dxa"/>
            <w:hideMark/>
          </w:tcPr>
          <w:p w14:paraId="5D5C384D" w14:textId="77777777" w:rsidR="006664D3" w:rsidRPr="00FF5312" w:rsidRDefault="006664D3" w:rsidP="008C1210">
            <w:pPr>
              <w:spacing w:before="120"/>
              <w:rPr>
                <w:rFonts w:cs="Arial"/>
                <w:b/>
                <w:sz w:val="18"/>
                <w:szCs w:val="18"/>
              </w:rPr>
            </w:pPr>
            <w:r w:rsidRPr="00FF5312">
              <w:rPr>
                <w:rFonts w:cs="Arial"/>
                <w:b/>
                <w:sz w:val="18"/>
                <w:szCs w:val="18"/>
              </w:rPr>
              <w:t>If NFP:</w:t>
            </w:r>
          </w:p>
        </w:tc>
      </w:tr>
      <w:tr w:rsidR="006664D3" w:rsidRPr="00387900" w14:paraId="5862B6F0" w14:textId="77777777" w:rsidTr="008E051D">
        <w:tc>
          <w:tcPr>
            <w:tcW w:w="5229" w:type="dxa"/>
            <w:hideMark/>
          </w:tcPr>
          <w:p w14:paraId="4009233D" w14:textId="50FA4C74" w:rsidR="006664D3" w:rsidRPr="00FF5312" w:rsidRDefault="006664D3" w:rsidP="008C1210">
            <w:pPr>
              <w:pStyle w:val="ListParagraph"/>
              <w:numPr>
                <w:ilvl w:val="0"/>
                <w:numId w:val="21"/>
              </w:numPr>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Canadian Private Corporation</w:t>
            </w:r>
          </w:p>
        </w:tc>
        <w:tc>
          <w:tcPr>
            <w:tcW w:w="4218" w:type="dxa"/>
            <w:hideMark/>
          </w:tcPr>
          <w:p w14:paraId="3999B287" w14:textId="77777777" w:rsidR="006664D3" w:rsidRPr="00387900" w:rsidRDefault="006664D3" w:rsidP="008C1210">
            <w:pPr>
              <w:pStyle w:val="ListParagraph"/>
              <w:numPr>
                <w:ilvl w:val="0"/>
                <w:numId w:val="21"/>
              </w:numPr>
              <w:spacing w:line="276" w:lineRule="auto"/>
              <w:rPr>
                <w:rFonts w:cs="Arial"/>
                <w:sz w:val="18"/>
                <w:szCs w:val="18"/>
              </w:rPr>
            </w:pPr>
            <w:r w:rsidRPr="00387900">
              <w:rPr>
                <w:rFonts w:cs="Arial"/>
                <w:sz w:val="18"/>
                <w:szCs w:val="18"/>
              </w:rPr>
              <w:t xml:space="preserve">Charitable Organizations </w:t>
            </w:r>
          </w:p>
        </w:tc>
      </w:tr>
      <w:tr w:rsidR="006664D3" w:rsidRPr="00387900" w14:paraId="43E85085" w14:textId="77777777" w:rsidTr="008E051D">
        <w:tc>
          <w:tcPr>
            <w:tcW w:w="5229" w:type="dxa"/>
            <w:hideMark/>
          </w:tcPr>
          <w:p w14:paraId="5E11037B" w14:textId="197F746E" w:rsidR="006664D3" w:rsidRPr="00FF5312" w:rsidRDefault="006664D3" w:rsidP="008C1210">
            <w:pPr>
              <w:pStyle w:val="ListParagraph"/>
              <w:numPr>
                <w:ilvl w:val="0"/>
                <w:numId w:val="21"/>
              </w:numPr>
              <w:rPr>
                <w:rFonts w:cs="Arial"/>
                <w:sz w:val="18"/>
                <w:szCs w:val="18"/>
              </w:rPr>
            </w:pPr>
            <w:r w:rsidRPr="00FF5312">
              <w:rPr>
                <w:rFonts w:cs="Arial"/>
                <w:sz w:val="18"/>
                <w:szCs w:val="18"/>
              </w:rPr>
              <w:t>Crown Corporation</w:t>
            </w:r>
          </w:p>
        </w:tc>
        <w:tc>
          <w:tcPr>
            <w:tcW w:w="4218" w:type="dxa"/>
            <w:hideMark/>
          </w:tcPr>
          <w:p w14:paraId="4DBF6DE9"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Economic Development Organizations</w:t>
            </w:r>
          </w:p>
        </w:tc>
      </w:tr>
      <w:tr w:rsidR="006664D3" w:rsidRPr="00387900" w14:paraId="5561BBF1" w14:textId="77777777" w:rsidTr="008E051D">
        <w:tc>
          <w:tcPr>
            <w:tcW w:w="5229" w:type="dxa"/>
            <w:hideMark/>
          </w:tcPr>
          <w:p w14:paraId="4265E618" w14:textId="05C7FBE4" w:rsidR="006664D3" w:rsidRPr="00FF5312" w:rsidRDefault="006664D3" w:rsidP="008C1210">
            <w:pPr>
              <w:pStyle w:val="ListParagraph"/>
              <w:numPr>
                <w:ilvl w:val="0"/>
                <w:numId w:val="21"/>
              </w:numPr>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tc>
        <w:tc>
          <w:tcPr>
            <w:tcW w:w="4218" w:type="dxa"/>
            <w:hideMark/>
          </w:tcPr>
          <w:p w14:paraId="5A38F026"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Health Organizations</w:t>
            </w:r>
          </w:p>
        </w:tc>
      </w:tr>
      <w:tr w:rsidR="008E051D" w:rsidRPr="00387900" w14:paraId="4DDF0EA2" w14:textId="77777777" w:rsidTr="008E051D">
        <w:tc>
          <w:tcPr>
            <w:tcW w:w="5229" w:type="dxa"/>
          </w:tcPr>
          <w:p w14:paraId="2173FA19" w14:textId="7969982C" w:rsidR="008E051D" w:rsidRPr="00FF5312" w:rsidRDefault="00CC4923" w:rsidP="008C1210">
            <w:pPr>
              <w:pStyle w:val="ListParagraph"/>
              <w:numPr>
                <w:ilvl w:val="0"/>
                <w:numId w:val="21"/>
              </w:numPr>
              <w:rPr>
                <w:rFonts w:cs="Arial"/>
                <w:sz w:val="18"/>
                <w:szCs w:val="18"/>
              </w:rPr>
            </w:pPr>
            <w:r w:rsidRPr="00FF5312">
              <w:rPr>
                <w:rFonts w:cs="Arial"/>
                <w:sz w:val="18"/>
                <w:szCs w:val="18"/>
              </w:rPr>
              <w:t>Hospital</w:t>
            </w:r>
          </w:p>
        </w:tc>
        <w:tc>
          <w:tcPr>
            <w:tcW w:w="4218" w:type="dxa"/>
            <w:hideMark/>
          </w:tcPr>
          <w:p w14:paraId="794E59FC"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Industry Associations</w:t>
            </w:r>
          </w:p>
        </w:tc>
      </w:tr>
      <w:tr w:rsidR="008E051D" w:rsidRPr="00387900" w14:paraId="6F9B3C18" w14:textId="77777777" w:rsidTr="008E051D">
        <w:tc>
          <w:tcPr>
            <w:tcW w:w="5229" w:type="dxa"/>
          </w:tcPr>
          <w:p w14:paraId="014140E3" w14:textId="07750BBA" w:rsidR="008E051D" w:rsidRPr="00FF5312" w:rsidRDefault="00CC4923" w:rsidP="008C1210">
            <w:pPr>
              <w:pStyle w:val="ListParagraph"/>
              <w:numPr>
                <w:ilvl w:val="0"/>
                <w:numId w:val="21"/>
              </w:numPr>
              <w:rPr>
                <w:rFonts w:cs="Arial"/>
                <w:sz w:val="18"/>
                <w:szCs w:val="18"/>
              </w:rPr>
            </w:pPr>
            <w:r w:rsidRPr="00FF5312">
              <w:rPr>
                <w:rFonts w:cs="Arial"/>
                <w:sz w:val="18"/>
                <w:szCs w:val="18"/>
              </w:rPr>
              <w:t>Municipality</w:t>
            </w:r>
          </w:p>
        </w:tc>
        <w:tc>
          <w:tcPr>
            <w:tcW w:w="4218" w:type="dxa"/>
            <w:hideMark/>
          </w:tcPr>
          <w:p w14:paraId="3F62E462"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Social Welfare Organizations</w:t>
            </w:r>
          </w:p>
          <w:p w14:paraId="4FE06BFA"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Other</w:t>
            </w:r>
          </w:p>
        </w:tc>
      </w:tr>
      <w:tr w:rsidR="008E051D" w:rsidRPr="00387900" w14:paraId="6F81A617" w14:textId="77777777" w:rsidTr="008E051D">
        <w:tc>
          <w:tcPr>
            <w:tcW w:w="5229" w:type="dxa"/>
          </w:tcPr>
          <w:p w14:paraId="50F0A056" w14:textId="5DCD70BE" w:rsidR="008E051D" w:rsidRPr="00FF5312" w:rsidRDefault="008E051D" w:rsidP="008C1210">
            <w:pPr>
              <w:rPr>
                <w:rFonts w:cs="Arial"/>
                <w:b/>
                <w:sz w:val="18"/>
                <w:szCs w:val="18"/>
              </w:rPr>
            </w:pPr>
            <w:r w:rsidRPr="00FF5312">
              <w:rPr>
                <w:rFonts w:cs="Arial"/>
                <w:b/>
                <w:sz w:val="18"/>
                <w:szCs w:val="18"/>
              </w:rPr>
              <w:t>First time collaboration with academic institution?</w:t>
            </w:r>
          </w:p>
          <w:p w14:paraId="35E60A7A" w14:textId="3085A67D"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yes</w:t>
            </w:r>
          </w:p>
          <w:p w14:paraId="24C8D1FA" w14:textId="71B75514"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 xml:space="preserve">no </w:t>
            </w:r>
          </w:p>
          <w:p w14:paraId="3A963534" w14:textId="5BECC184" w:rsidR="008E051D" w:rsidRPr="00FF5312" w:rsidRDefault="008E051D" w:rsidP="008C1210">
            <w:pPr>
              <w:ind w:left="491"/>
              <w:rPr>
                <w:rFonts w:cs="Arial"/>
                <w:b/>
                <w:sz w:val="18"/>
                <w:szCs w:val="18"/>
              </w:rPr>
            </w:pPr>
          </w:p>
        </w:tc>
        <w:tc>
          <w:tcPr>
            <w:tcW w:w="4218" w:type="dxa"/>
          </w:tcPr>
          <w:p w14:paraId="2F83D4A6" w14:textId="77777777" w:rsidR="008E051D" w:rsidRPr="00387900" w:rsidRDefault="008E051D" w:rsidP="008C1210">
            <w:pPr>
              <w:rPr>
                <w:rFonts w:cs="Arial"/>
                <w:sz w:val="18"/>
                <w:szCs w:val="18"/>
              </w:rPr>
            </w:pPr>
          </w:p>
        </w:tc>
      </w:tr>
    </w:tbl>
    <w:p w14:paraId="19C4A0D6" w14:textId="659F6166" w:rsidR="006522EA" w:rsidRPr="00FF5312" w:rsidRDefault="006522EA" w:rsidP="008C1210">
      <w:pPr>
        <w:spacing w:before="120" w:line="276" w:lineRule="auto"/>
        <w:ind w:left="142"/>
        <w:rPr>
          <w:rFonts w:cs="Arial"/>
          <w:sz w:val="18"/>
          <w:szCs w:val="18"/>
        </w:rPr>
      </w:pPr>
      <w:r w:rsidRPr="00FF5312">
        <w:rPr>
          <w:rFonts w:cs="Arial"/>
          <w:b/>
          <w:sz w:val="18"/>
          <w:szCs w:val="18"/>
        </w:rPr>
        <w:lastRenderedPageBreak/>
        <w:t xml:space="preserve">4.2.1 Invoicing </w:t>
      </w:r>
      <w:r w:rsidR="00E50960" w:rsidRPr="00FF5312">
        <w:rPr>
          <w:rFonts w:cs="Arial"/>
          <w:b/>
          <w:sz w:val="18"/>
          <w:szCs w:val="18"/>
        </w:rPr>
        <w:t>p</w:t>
      </w:r>
      <w:r w:rsidRPr="00FF5312">
        <w:rPr>
          <w:rFonts w:cs="Arial"/>
          <w:b/>
          <w:sz w:val="18"/>
          <w:szCs w:val="18"/>
        </w:rPr>
        <w:t xml:space="preserve">artner </w:t>
      </w:r>
      <w:r w:rsidR="00E50960" w:rsidRPr="00FF5312">
        <w:rPr>
          <w:rFonts w:cs="Arial"/>
          <w:b/>
          <w:sz w:val="18"/>
          <w:szCs w:val="18"/>
        </w:rPr>
        <w:t>c</w:t>
      </w:r>
      <w:r w:rsidRPr="00FF5312">
        <w:rPr>
          <w:rFonts w:cs="Arial"/>
          <w:b/>
          <w:sz w:val="18"/>
          <w:szCs w:val="18"/>
        </w:rPr>
        <w:t>ontact</w:t>
      </w:r>
      <w:r w:rsidRPr="00FF5312">
        <w:rPr>
          <w:rFonts w:cs="Arial"/>
          <w:sz w:val="18"/>
          <w:szCs w:val="18"/>
        </w:rPr>
        <w:t xml:space="preserve"> </w:t>
      </w:r>
    </w:p>
    <w:p w14:paraId="196BFAC6" w14:textId="420CB132" w:rsidR="0049124C" w:rsidRPr="00FF5312" w:rsidRDefault="0049124C" w:rsidP="008C1210">
      <w:pPr>
        <w:spacing w:before="120"/>
        <w:ind w:left="491"/>
        <w:rPr>
          <w:rFonts w:cs="Arial"/>
          <w:b/>
          <w:sz w:val="18"/>
          <w:szCs w:val="18"/>
        </w:rPr>
      </w:pPr>
      <w:r w:rsidRPr="00FF5312">
        <w:rPr>
          <w:rFonts w:cs="Arial"/>
          <w:b/>
          <w:sz w:val="18"/>
          <w:szCs w:val="18"/>
        </w:rPr>
        <w:t xml:space="preserve">Partner organization wishes to be invoiced by </w:t>
      </w:r>
      <w:r w:rsidR="005E293D" w:rsidRPr="00FF5312">
        <w:rPr>
          <w:rFonts w:cs="Arial"/>
          <w:b/>
          <w:sz w:val="18"/>
          <w:szCs w:val="18"/>
        </w:rPr>
        <w:t>internship</w:t>
      </w:r>
      <w:r w:rsidR="00E94609" w:rsidRPr="00FF5312">
        <w:rPr>
          <w:rFonts w:cs="Arial"/>
          <w:b/>
          <w:sz w:val="18"/>
          <w:szCs w:val="18"/>
        </w:rPr>
        <w:t xml:space="preserve"> unit</w:t>
      </w:r>
      <w:r w:rsidRPr="00FF5312">
        <w:rPr>
          <w:rFonts w:cs="Arial"/>
          <w:b/>
          <w:sz w:val="18"/>
          <w:szCs w:val="18"/>
        </w:rPr>
        <w:t xml:space="preserve"> or annually</w:t>
      </w:r>
      <w:r w:rsidR="005E293D" w:rsidRPr="00FF5312">
        <w:rPr>
          <w:rFonts w:cs="Arial"/>
          <w:b/>
          <w:sz w:val="18"/>
          <w:szCs w:val="18"/>
        </w:rPr>
        <w:t>:</w:t>
      </w:r>
    </w:p>
    <w:p w14:paraId="5E803CDE" w14:textId="4FEBB814"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By </w:t>
      </w:r>
      <w:r w:rsidR="00E10157" w:rsidRPr="00FF5312">
        <w:rPr>
          <w:rFonts w:cs="Arial"/>
          <w:color w:val="000000"/>
          <w:sz w:val="18"/>
          <w:szCs w:val="18"/>
        </w:rPr>
        <w:t>term</w:t>
      </w:r>
    </w:p>
    <w:p w14:paraId="28928E5B" w14:textId="2101C7BC"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Annually</w:t>
      </w:r>
    </w:p>
    <w:p w14:paraId="5C58436C" w14:textId="1F8ED30D" w:rsidR="00E10157" w:rsidRPr="00FF5312" w:rsidRDefault="005A49B1"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One payment</w:t>
      </w:r>
    </w:p>
    <w:p w14:paraId="12129974" w14:textId="77777777" w:rsidR="006522EA" w:rsidRPr="00387900" w:rsidRDefault="006522EA" w:rsidP="008C1210">
      <w:pPr>
        <w:pStyle w:val="ListParagraph"/>
        <w:ind w:left="0"/>
        <w:outlineLvl w:val="0"/>
        <w:rPr>
          <w:rFonts w:cs="Arial"/>
          <w:b/>
          <w:sz w:val="18"/>
          <w:szCs w:val="18"/>
        </w:rPr>
      </w:pPr>
    </w:p>
    <w:p w14:paraId="315D6299" w14:textId="1A1E28DE" w:rsidR="00523AC4" w:rsidRPr="00FF5312" w:rsidRDefault="00523AC4" w:rsidP="008C1210">
      <w:pPr>
        <w:pStyle w:val="ListParagraph"/>
        <w:ind w:left="0"/>
        <w:outlineLvl w:val="0"/>
        <w:rPr>
          <w:rFonts w:cs="Arial"/>
          <w:b/>
          <w:sz w:val="18"/>
          <w:szCs w:val="18"/>
        </w:rPr>
      </w:pPr>
      <w:r w:rsidRPr="00FF5312">
        <w:rPr>
          <w:rFonts w:cs="Arial"/>
          <w:b/>
          <w:sz w:val="18"/>
          <w:szCs w:val="18"/>
        </w:rPr>
        <w:t>4.</w:t>
      </w:r>
      <w:r w:rsidR="005C6045" w:rsidRPr="00FF5312">
        <w:rPr>
          <w:rFonts w:cs="Arial"/>
          <w:b/>
          <w:sz w:val="18"/>
          <w:szCs w:val="18"/>
        </w:rPr>
        <w:t>3</w:t>
      </w:r>
      <w:r w:rsidRPr="00FF5312">
        <w:rPr>
          <w:rFonts w:cs="Arial"/>
          <w:sz w:val="18"/>
          <w:szCs w:val="18"/>
        </w:rPr>
        <w:t xml:space="preserve"> </w:t>
      </w:r>
      <w:r w:rsidRPr="00FF5312">
        <w:rPr>
          <w:rFonts w:cs="Arial"/>
          <w:b/>
          <w:sz w:val="18"/>
          <w:szCs w:val="18"/>
        </w:rPr>
        <w:t>Intern(s) identified:</w:t>
      </w:r>
    </w:p>
    <w:p w14:paraId="398E9F1C" w14:textId="70301740" w:rsidR="00CD4086"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5C6045" w:rsidRPr="00FF5312">
        <w:rPr>
          <w:rFonts w:cs="Arial"/>
          <w:b/>
          <w:sz w:val="18"/>
          <w:szCs w:val="18"/>
        </w:rPr>
        <w:t>3</w:t>
      </w:r>
      <w:r w:rsidRPr="00FF5312">
        <w:rPr>
          <w:rFonts w:cs="Arial"/>
          <w:b/>
          <w:sz w:val="18"/>
          <w:szCs w:val="18"/>
        </w:rPr>
        <w:t xml:space="preserve">.1. </w:t>
      </w:r>
      <w:r w:rsidR="00CD4086" w:rsidRPr="00FF5312">
        <w:rPr>
          <w:rFonts w:cs="Arial"/>
          <w:b/>
          <w:sz w:val="18"/>
          <w:szCs w:val="18"/>
        </w:rPr>
        <w:t xml:space="preserve">Intern information: </w:t>
      </w:r>
    </w:p>
    <w:p w14:paraId="669C676A" w14:textId="29C65A9A" w:rsidR="00523AC4" w:rsidRPr="00FF5312" w:rsidRDefault="00523AC4" w:rsidP="008C1210">
      <w:pPr>
        <w:spacing w:before="120"/>
        <w:ind w:firstLine="491"/>
        <w:rPr>
          <w:rFonts w:cs="Arial"/>
          <w:sz w:val="18"/>
          <w:szCs w:val="18"/>
        </w:rPr>
      </w:pPr>
      <w:r w:rsidRPr="00FF5312">
        <w:rPr>
          <w:rFonts w:cs="Arial"/>
          <w:b/>
          <w:sz w:val="18"/>
          <w:szCs w:val="18"/>
        </w:rPr>
        <w:t>Citizenship</w:t>
      </w:r>
      <w:r w:rsidRPr="00FF5312">
        <w:rPr>
          <w:rFonts w:cs="Arial"/>
          <w:sz w:val="18"/>
          <w:szCs w:val="18"/>
        </w:rPr>
        <w:t>:</w:t>
      </w:r>
    </w:p>
    <w:p w14:paraId="19383390" w14:textId="2E687B78"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Canadian</w:t>
      </w:r>
    </w:p>
    <w:p w14:paraId="1C1EDDED" w14:textId="79557645" w:rsidR="00523AC4" w:rsidRPr="00FF5312" w:rsidRDefault="00F0738D" w:rsidP="008C1210">
      <w:pPr>
        <w:pStyle w:val="ListParagraph"/>
        <w:numPr>
          <w:ilvl w:val="0"/>
          <w:numId w:val="20"/>
        </w:numPr>
        <w:ind w:left="851"/>
        <w:rPr>
          <w:rFonts w:cs="Arial"/>
          <w:sz w:val="18"/>
          <w:szCs w:val="18"/>
        </w:rPr>
      </w:pPr>
      <w:r w:rsidRPr="00FF5312">
        <w:rPr>
          <w:rFonts w:cs="Arial"/>
          <w:sz w:val="18"/>
          <w:szCs w:val="18"/>
        </w:rPr>
        <w:t xml:space="preserve">Canadian </w:t>
      </w:r>
      <w:r w:rsidR="00523AC4" w:rsidRPr="00FF5312">
        <w:rPr>
          <w:rFonts w:cs="Arial"/>
          <w:sz w:val="18"/>
          <w:szCs w:val="18"/>
        </w:rPr>
        <w:t>Permanent Resident</w:t>
      </w:r>
    </w:p>
    <w:p w14:paraId="673492EE" w14:textId="5EA72070"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Foreign</w:t>
      </w:r>
    </w:p>
    <w:p w14:paraId="66F59963" w14:textId="77777777" w:rsidR="00523AC4" w:rsidRPr="00FF5312" w:rsidRDefault="00523AC4" w:rsidP="008C1210">
      <w:pPr>
        <w:spacing w:before="120"/>
        <w:ind w:firstLine="491"/>
        <w:rPr>
          <w:rFonts w:cs="Arial"/>
          <w:b/>
          <w:sz w:val="18"/>
          <w:szCs w:val="18"/>
        </w:rPr>
      </w:pPr>
      <w:r w:rsidRPr="00FF5312">
        <w:rPr>
          <w:rFonts w:cs="Arial"/>
          <w:b/>
          <w:sz w:val="18"/>
          <w:szCs w:val="18"/>
        </w:rPr>
        <w:t>Gender</w:t>
      </w:r>
    </w:p>
    <w:p w14:paraId="770A5E80"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Female</w:t>
      </w:r>
    </w:p>
    <w:p w14:paraId="63D85826"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Male</w:t>
      </w:r>
    </w:p>
    <w:p w14:paraId="7DBA892F" w14:textId="40F8E95F" w:rsidR="00BC4557" w:rsidRPr="00FF5312" w:rsidRDefault="00BC4557" w:rsidP="008C1210">
      <w:pPr>
        <w:pStyle w:val="ListParagraph"/>
        <w:numPr>
          <w:ilvl w:val="0"/>
          <w:numId w:val="9"/>
        </w:numPr>
        <w:ind w:left="851"/>
        <w:rPr>
          <w:rFonts w:cs="Arial"/>
          <w:sz w:val="18"/>
          <w:szCs w:val="18"/>
        </w:rPr>
      </w:pPr>
      <w:r w:rsidRPr="00FF5312">
        <w:rPr>
          <w:rFonts w:cs="Arial"/>
          <w:sz w:val="18"/>
          <w:szCs w:val="18"/>
        </w:rPr>
        <w:t>Other gender identity</w:t>
      </w:r>
    </w:p>
    <w:p w14:paraId="281DC5C4" w14:textId="77777777" w:rsidR="00D57A2A" w:rsidRPr="00FF5312" w:rsidRDefault="00D57A2A" w:rsidP="008C1210">
      <w:pPr>
        <w:pStyle w:val="ListParagraph"/>
        <w:ind w:left="851"/>
        <w:rPr>
          <w:rFonts w:cs="Arial"/>
          <w:sz w:val="18"/>
          <w:szCs w:val="18"/>
        </w:rPr>
      </w:pPr>
    </w:p>
    <w:p w14:paraId="5F70CD48" w14:textId="77777777" w:rsidR="005C6045" w:rsidRPr="00FF5312" w:rsidRDefault="005C6045" w:rsidP="008C1210">
      <w:pPr>
        <w:ind w:firstLine="491"/>
        <w:rPr>
          <w:rFonts w:cs="Arial"/>
          <w:b/>
          <w:sz w:val="18"/>
          <w:szCs w:val="18"/>
        </w:rPr>
      </w:pPr>
      <w:r w:rsidRPr="00FF5312">
        <w:rPr>
          <w:rFonts w:cs="Arial"/>
          <w:b/>
          <w:sz w:val="18"/>
          <w:szCs w:val="18"/>
        </w:rPr>
        <w:t>Will this intern conduct any internship units at a partner organization outside Canada?</w:t>
      </w:r>
    </w:p>
    <w:p w14:paraId="2D113FD8" w14:textId="26524166"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4948F1D" w14:textId="1785526D"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70B7D23F" w14:textId="6E8D10F1" w:rsidR="00CD4086" w:rsidRPr="00FF5312" w:rsidRDefault="00CD4086" w:rsidP="008C1210">
      <w:pPr>
        <w:rPr>
          <w:rFonts w:cs="Arial"/>
          <w:sz w:val="18"/>
          <w:szCs w:val="18"/>
        </w:rPr>
      </w:pPr>
    </w:p>
    <w:p w14:paraId="34CFD94C" w14:textId="0C0B6EFE" w:rsidR="00CD4086" w:rsidRPr="00FF5312" w:rsidRDefault="00CD4086" w:rsidP="008C1210">
      <w:pPr>
        <w:rPr>
          <w:rFonts w:cs="Arial"/>
          <w:b/>
          <w:sz w:val="18"/>
          <w:szCs w:val="18"/>
        </w:rPr>
      </w:pPr>
      <w:r w:rsidRPr="00FF5312">
        <w:rPr>
          <w:rFonts w:cs="Arial"/>
          <w:b/>
          <w:sz w:val="18"/>
          <w:szCs w:val="18"/>
        </w:rPr>
        <w:t>4.</w:t>
      </w:r>
      <w:r w:rsidR="005C6045" w:rsidRPr="00FF5312">
        <w:rPr>
          <w:rFonts w:cs="Arial"/>
          <w:b/>
          <w:sz w:val="18"/>
          <w:szCs w:val="18"/>
        </w:rPr>
        <w:t>4</w:t>
      </w:r>
      <w:r w:rsidRPr="00FF5312">
        <w:rPr>
          <w:rFonts w:cs="Arial"/>
          <w:b/>
          <w:sz w:val="18"/>
          <w:szCs w:val="18"/>
        </w:rPr>
        <w:t>. TBD</w:t>
      </w:r>
    </w:p>
    <w:p w14:paraId="2DADAEE3" w14:textId="77777777" w:rsidR="005C6045" w:rsidRPr="00FF5312" w:rsidRDefault="005C6045" w:rsidP="008C1210">
      <w:pPr>
        <w:rPr>
          <w:rFonts w:cs="Arial"/>
          <w:b/>
          <w:sz w:val="18"/>
          <w:szCs w:val="18"/>
        </w:rPr>
      </w:pPr>
    </w:p>
    <w:p w14:paraId="3E3F1C52" w14:textId="77777777" w:rsidR="005C6045" w:rsidRPr="00FF5312" w:rsidRDefault="005C6045" w:rsidP="008C1210">
      <w:pPr>
        <w:ind w:firstLine="491"/>
        <w:rPr>
          <w:rFonts w:cs="Arial"/>
          <w:b/>
          <w:sz w:val="18"/>
          <w:szCs w:val="18"/>
        </w:rPr>
      </w:pPr>
      <w:r w:rsidRPr="00FF5312">
        <w:rPr>
          <w:rFonts w:cs="Arial"/>
          <w:b/>
          <w:sz w:val="18"/>
          <w:szCs w:val="18"/>
        </w:rPr>
        <w:t xml:space="preserve">Will this intern conduct any internship units at a partner organization outside their home country? </w:t>
      </w:r>
    </w:p>
    <w:p w14:paraId="35EA25C5" w14:textId="5BC5E02C"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2B7C3D1" w14:textId="543BB142"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110C0460" w14:textId="7066595F" w:rsidR="00D57A2A" w:rsidRPr="00FF5312" w:rsidRDefault="00D57A2A" w:rsidP="008C1210">
      <w:pPr>
        <w:rPr>
          <w:rFonts w:cs="Arial"/>
          <w:sz w:val="18"/>
          <w:szCs w:val="18"/>
        </w:rPr>
      </w:pPr>
    </w:p>
    <w:p w14:paraId="3231B767" w14:textId="552C5E5D" w:rsidR="00D57A2A" w:rsidRPr="00FF5312" w:rsidRDefault="00D57A2A" w:rsidP="008C1210">
      <w:pPr>
        <w:pStyle w:val="ListParagraph"/>
        <w:ind w:left="0"/>
        <w:outlineLvl w:val="0"/>
        <w:rPr>
          <w:rFonts w:cs="Arial"/>
          <w:b/>
          <w:sz w:val="18"/>
          <w:szCs w:val="18"/>
        </w:rPr>
      </w:pPr>
      <w:r w:rsidRPr="00FF5312">
        <w:rPr>
          <w:rFonts w:cs="Arial"/>
          <w:b/>
          <w:sz w:val="18"/>
          <w:szCs w:val="18"/>
        </w:rPr>
        <w:t xml:space="preserve">B </w:t>
      </w:r>
      <w:r w:rsidR="005C6045" w:rsidRPr="00FF5312">
        <w:rPr>
          <w:rFonts w:cs="Arial"/>
          <w:b/>
          <w:sz w:val="18"/>
          <w:szCs w:val="18"/>
        </w:rPr>
        <w:t>4</w:t>
      </w:r>
      <w:r w:rsidRPr="00FF5312">
        <w:rPr>
          <w:rFonts w:cs="Arial"/>
          <w:b/>
          <w:sz w:val="18"/>
          <w:szCs w:val="18"/>
        </w:rPr>
        <w:t>.2. Partner organization abroad</w:t>
      </w:r>
      <w:r w:rsidR="005C6045" w:rsidRPr="00FF5312">
        <w:rPr>
          <w:rFonts w:cs="Arial"/>
          <w:b/>
          <w:sz w:val="18"/>
          <w:szCs w:val="18"/>
        </w:rPr>
        <w:t xml:space="preserve"> (if applicable)</w:t>
      </w:r>
      <w:r w:rsidRPr="00FF5312">
        <w:rPr>
          <w:rFonts w:cs="Arial"/>
          <w:b/>
          <w:sz w:val="18"/>
          <w:szCs w:val="18"/>
        </w:rPr>
        <w:t xml:space="preserve">: </w:t>
      </w:r>
    </w:p>
    <w:p w14:paraId="1A963DA4" w14:textId="3626D42C" w:rsidR="005C6045" w:rsidRPr="00FF5312" w:rsidRDefault="005C6045" w:rsidP="008C1210">
      <w:pPr>
        <w:spacing w:before="120"/>
        <w:ind w:left="491"/>
        <w:rPr>
          <w:rFonts w:cs="Arial"/>
          <w:b/>
          <w:sz w:val="18"/>
          <w:szCs w:val="18"/>
        </w:rPr>
      </w:pPr>
      <w:r w:rsidRPr="00FF5312">
        <w:rPr>
          <w:rFonts w:cs="Arial"/>
          <w:b/>
          <w:sz w:val="18"/>
          <w:szCs w:val="18"/>
        </w:rPr>
        <w:t>Does the organization have a permanent establishment in Canada?</w:t>
      </w:r>
    </w:p>
    <w:p w14:paraId="2E392254"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yes</w:t>
      </w:r>
    </w:p>
    <w:p w14:paraId="60E6A9C2"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 xml:space="preserve">no </w:t>
      </w:r>
    </w:p>
    <w:p w14:paraId="3855C395" w14:textId="095B9CAD" w:rsidR="00D57A2A" w:rsidRPr="00FF5312" w:rsidRDefault="00D57A2A" w:rsidP="008C1210">
      <w:pPr>
        <w:spacing w:before="120"/>
        <w:ind w:left="491"/>
        <w:rPr>
          <w:rFonts w:cs="Arial"/>
          <w:b/>
          <w:sz w:val="18"/>
          <w:szCs w:val="18"/>
        </w:rPr>
      </w:pPr>
      <w:r w:rsidRPr="00FF5312">
        <w:rPr>
          <w:rFonts w:cs="Arial"/>
          <w:b/>
          <w:sz w:val="18"/>
          <w:szCs w:val="18"/>
        </w:rPr>
        <w:t>Partner size (No. employees):</w:t>
      </w:r>
    </w:p>
    <w:p w14:paraId="4D3D0AD0"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39D4A5AE"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DE4CF11"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3DE88443" w14:textId="31FD4172" w:rsidR="00D57A2A" w:rsidRPr="00FF5312" w:rsidRDefault="00D57A2A"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 xml:space="preserve">500 </w:t>
      </w:r>
      <w:r w:rsidR="005A49B1" w:rsidRPr="00FF5312">
        <w:rPr>
          <w:rFonts w:cs="Arial"/>
          <w:color w:val="000000"/>
          <w:sz w:val="18"/>
          <w:szCs w:val="18"/>
        </w:rPr>
        <w:t>to 999</w:t>
      </w:r>
    </w:p>
    <w:p w14:paraId="5BC48EE0" w14:textId="7B37C38F" w:rsidR="005A49B1" w:rsidRPr="00FF5312" w:rsidRDefault="005A49B1"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AF731D" w:rsidRPr="00FF5312">
        <w:rPr>
          <w:rFonts w:cs="Arial"/>
          <w:color w:val="000000"/>
          <w:sz w:val="18"/>
          <w:szCs w:val="18"/>
        </w:rPr>
        <w:t>,</w:t>
      </w:r>
      <w:r w:rsidRPr="00FF5312">
        <w:rPr>
          <w:rFonts w:cs="Arial"/>
          <w:color w:val="000000"/>
          <w:sz w:val="18"/>
          <w:szCs w:val="18"/>
        </w:rPr>
        <w:t>000 or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D57A2A" w:rsidRPr="00387900" w14:paraId="7FFC9082" w14:textId="77777777" w:rsidTr="00593B15">
        <w:tc>
          <w:tcPr>
            <w:tcW w:w="5229" w:type="dxa"/>
            <w:hideMark/>
          </w:tcPr>
          <w:p w14:paraId="1C26C3F3" w14:textId="77777777" w:rsidR="00D57A2A" w:rsidRPr="00FF5312" w:rsidRDefault="00D57A2A" w:rsidP="008C1210">
            <w:pPr>
              <w:spacing w:before="120"/>
              <w:rPr>
                <w:rFonts w:cs="Arial"/>
                <w:b/>
                <w:sz w:val="18"/>
                <w:szCs w:val="18"/>
              </w:rPr>
            </w:pPr>
            <w:r w:rsidRPr="00FF5312">
              <w:rPr>
                <w:rFonts w:cs="Arial"/>
                <w:b/>
                <w:sz w:val="18"/>
                <w:szCs w:val="18"/>
              </w:rPr>
              <w:t>Legal status:</w:t>
            </w:r>
          </w:p>
        </w:tc>
        <w:tc>
          <w:tcPr>
            <w:tcW w:w="4218" w:type="dxa"/>
          </w:tcPr>
          <w:p w14:paraId="1638114E" w14:textId="77777777" w:rsidR="00D57A2A" w:rsidRPr="00FF5312" w:rsidRDefault="00D57A2A" w:rsidP="008C1210">
            <w:pPr>
              <w:spacing w:before="120"/>
              <w:rPr>
                <w:rFonts w:cs="Arial"/>
                <w:b/>
                <w:sz w:val="18"/>
                <w:szCs w:val="18"/>
              </w:rPr>
            </w:pPr>
          </w:p>
        </w:tc>
      </w:tr>
      <w:tr w:rsidR="00D57A2A" w:rsidRPr="00387900" w14:paraId="35830E98" w14:textId="77777777" w:rsidTr="00593B15">
        <w:tc>
          <w:tcPr>
            <w:tcW w:w="5229" w:type="dxa"/>
            <w:hideMark/>
          </w:tcPr>
          <w:p w14:paraId="1740CDC1" w14:textId="4C944DC4"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For</w:t>
            </w:r>
            <w:r w:rsidR="00AF731D" w:rsidRPr="00FF5312">
              <w:rPr>
                <w:rFonts w:cs="Arial"/>
                <w:sz w:val="18"/>
                <w:szCs w:val="18"/>
              </w:rPr>
              <w:t>-p</w:t>
            </w:r>
            <w:r w:rsidRPr="00FF5312">
              <w:rPr>
                <w:rFonts w:cs="Arial"/>
                <w:sz w:val="18"/>
                <w:szCs w:val="18"/>
              </w:rPr>
              <w:t>rofit Private Corporation</w:t>
            </w:r>
          </w:p>
        </w:tc>
        <w:tc>
          <w:tcPr>
            <w:tcW w:w="4218" w:type="dxa"/>
          </w:tcPr>
          <w:p w14:paraId="2C2228C6" w14:textId="77777777" w:rsidR="00D57A2A" w:rsidRPr="00387900" w:rsidRDefault="00D57A2A" w:rsidP="008C1210">
            <w:pPr>
              <w:pStyle w:val="ListParagraph"/>
              <w:spacing w:line="276" w:lineRule="auto"/>
              <w:rPr>
                <w:rFonts w:cs="Arial"/>
                <w:sz w:val="18"/>
                <w:szCs w:val="18"/>
              </w:rPr>
            </w:pPr>
          </w:p>
        </w:tc>
      </w:tr>
      <w:tr w:rsidR="00D57A2A" w:rsidRPr="00387900" w14:paraId="637CACAA" w14:textId="77777777" w:rsidTr="00593B15">
        <w:tc>
          <w:tcPr>
            <w:tcW w:w="5229" w:type="dxa"/>
            <w:hideMark/>
          </w:tcPr>
          <w:p w14:paraId="7FD3AED0"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Crown Corporation</w:t>
            </w:r>
          </w:p>
          <w:p w14:paraId="76E65A58" w14:textId="77777777" w:rsidR="00D57A2A" w:rsidRPr="00FF5312" w:rsidRDefault="00D57A2A" w:rsidP="008C1210">
            <w:pPr>
              <w:rPr>
                <w:rFonts w:cs="Arial"/>
                <w:b/>
                <w:sz w:val="18"/>
                <w:szCs w:val="18"/>
              </w:rPr>
            </w:pPr>
          </w:p>
          <w:p w14:paraId="7E24DAAD" w14:textId="77777777" w:rsidR="00D57A2A" w:rsidRPr="00FF5312" w:rsidRDefault="00D57A2A" w:rsidP="008C1210">
            <w:pPr>
              <w:rPr>
                <w:rFonts w:cs="Arial"/>
                <w:b/>
                <w:sz w:val="18"/>
                <w:szCs w:val="18"/>
              </w:rPr>
            </w:pPr>
            <w:r w:rsidRPr="00FF5312">
              <w:rPr>
                <w:rFonts w:cs="Arial"/>
                <w:b/>
                <w:sz w:val="18"/>
                <w:szCs w:val="18"/>
              </w:rPr>
              <w:t>First time collaboration with academic institution?</w:t>
            </w:r>
          </w:p>
          <w:p w14:paraId="66E610A9"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yes</w:t>
            </w:r>
          </w:p>
          <w:p w14:paraId="231A204D"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 xml:space="preserve">no </w:t>
            </w:r>
          </w:p>
          <w:p w14:paraId="3C55FBF2" w14:textId="77777777" w:rsidR="00D57A2A" w:rsidRPr="00FF5312" w:rsidRDefault="00D57A2A" w:rsidP="008C1210">
            <w:pPr>
              <w:rPr>
                <w:rFonts w:cs="Arial"/>
                <w:sz w:val="18"/>
                <w:szCs w:val="18"/>
              </w:rPr>
            </w:pPr>
          </w:p>
        </w:tc>
        <w:tc>
          <w:tcPr>
            <w:tcW w:w="4218" w:type="dxa"/>
          </w:tcPr>
          <w:p w14:paraId="49AF41D0" w14:textId="77777777" w:rsidR="00D57A2A" w:rsidRPr="00FF5312" w:rsidRDefault="00D57A2A" w:rsidP="008C1210">
            <w:pPr>
              <w:pStyle w:val="ListParagraph"/>
              <w:rPr>
                <w:rFonts w:cs="Arial"/>
                <w:sz w:val="18"/>
                <w:szCs w:val="18"/>
              </w:rPr>
            </w:pPr>
          </w:p>
        </w:tc>
      </w:tr>
    </w:tbl>
    <w:p w14:paraId="3C67FBB3" w14:textId="7C2FE587" w:rsidR="00A81DDA" w:rsidRPr="00FF5312" w:rsidRDefault="00A81DDA" w:rsidP="008C1210">
      <w:pPr>
        <w:rPr>
          <w:rFonts w:cs="Arial"/>
          <w:b/>
          <w:sz w:val="18"/>
          <w:szCs w:val="18"/>
        </w:rPr>
      </w:pPr>
    </w:p>
    <w:p w14:paraId="548574A3" w14:textId="1ED87027" w:rsidR="00A81DDA" w:rsidRPr="00FF5312" w:rsidRDefault="00A81DDA" w:rsidP="008C1210">
      <w:pPr>
        <w:rPr>
          <w:rFonts w:cs="Arial"/>
          <w:b/>
          <w:sz w:val="18"/>
          <w:szCs w:val="18"/>
        </w:rPr>
      </w:pPr>
    </w:p>
    <w:p w14:paraId="705340F6" w14:textId="44F0116E" w:rsidR="00A81DDA" w:rsidRPr="00FF5312" w:rsidRDefault="00A81DDA" w:rsidP="008C1210">
      <w:pPr>
        <w:rPr>
          <w:rFonts w:cs="Arial"/>
          <w:b/>
          <w:sz w:val="18"/>
          <w:szCs w:val="18"/>
        </w:rPr>
      </w:pPr>
    </w:p>
    <w:p w14:paraId="48D990BD" w14:textId="5D926C17" w:rsidR="00A81DDA" w:rsidRPr="00FF5312" w:rsidRDefault="00A81DDA" w:rsidP="008C1210">
      <w:pPr>
        <w:rPr>
          <w:rFonts w:cs="Arial"/>
          <w:b/>
          <w:sz w:val="18"/>
          <w:szCs w:val="18"/>
        </w:rPr>
      </w:pPr>
    </w:p>
    <w:p w14:paraId="5549887E" w14:textId="01063753" w:rsidR="00A81DDA" w:rsidRPr="00FF5312" w:rsidRDefault="00A81DDA" w:rsidP="008C1210">
      <w:pPr>
        <w:rPr>
          <w:rFonts w:cs="Arial"/>
          <w:b/>
          <w:sz w:val="18"/>
          <w:szCs w:val="18"/>
        </w:rPr>
      </w:pPr>
    </w:p>
    <w:sectPr w:rsidR="00A81DDA" w:rsidRPr="00FF5312" w:rsidSect="00B72B65">
      <w:headerReference w:type="default" r:id="rId43"/>
      <w:footerReference w:type="default" r:id="rId44"/>
      <w:headerReference w:type="first" r:id="rId45"/>
      <w:pgSz w:w="12240" w:h="15840"/>
      <w:pgMar w:top="794" w:right="1151" w:bottom="578" w:left="1151" w:header="431" w:footer="28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C2BA1" w14:textId="77777777" w:rsidR="00090BAD" w:rsidRDefault="00090BAD" w:rsidP="00F86671">
      <w:r>
        <w:separator/>
      </w:r>
    </w:p>
  </w:endnote>
  <w:endnote w:type="continuationSeparator" w:id="0">
    <w:p w14:paraId="23F82BEB" w14:textId="77777777" w:rsidR="00090BAD" w:rsidRDefault="00090BAD" w:rsidP="00F86671">
      <w:r>
        <w:continuationSeparator/>
      </w:r>
    </w:p>
  </w:endnote>
  <w:endnote w:type="continuationNotice" w:id="1">
    <w:p w14:paraId="2343377F" w14:textId="77777777" w:rsidR="00090BAD" w:rsidRDefault="00090B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094C78" w:rsidRPr="00196FE9" w14:paraId="7AABBC3C" w14:textId="77777777" w:rsidTr="376CF1DC">
          <w:trPr>
            <w:trHeight w:val="458"/>
          </w:trPr>
          <w:tc>
            <w:tcPr>
              <w:tcW w:w="6353" w:type="dxa"/>
              <w:tcMar>
                <w:bottom w:w="29" w:type="dxa"/>
              </w:tcMar>
              <w:vAlign w:val="bottom"/>
            </w:tcPr>
            <w:p w14:paraId="365F190E" w14:textId="77777777" w:rsidR="00094C78" w:rsidRDefault="00094C78"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094C78" w:rsidRPr="00DF5D0C" w:rsidRDefault="00094C78"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322579B2" w:rsidR="00094C78" w:rsidRPr="00196FE9" w:rsidRDefault="00094C78"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sidR="00BB5D68">
                    <w:rPr>
                      <w:rFonts w:cs="Arial"/>
                      <w:b/>
                      <w:bCs/>
                      <w:noProof/>
                      <w:color w:val="00AFEF"/>
                      <w:sz w:val="16"/>
                      <w:szCs w:val="16"/>
                    </w:rPr>
                    <w:t>13</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sidR="00BB5D68">
                    <w:rPr>
                      <w:rFonts w:cs="Arial"/>
                      <w:b/>
                      <w:bCs/>
                      <w:noProof/>
                      <w:color w:val="00AFEF"/>
                      <w:sz w:val="16"/>
                      <w:szCs w:val="16"/>
                    </w:rPr>
                    <w:t>26</w:t>
                  </w:r>
                  <w:r w:rsidRPr="00344F0E">
                    <w:rPr>
                      <w:rFonts w:cs="Arial"/>
                      <w:b/>
                      <w:bCs/>
                      <w:color w:val="00AFEF"/>
                      <w:sz w:val="16"/>
                      <w:szCs w:val="16"/>
                    </w:rPr>
                    <w:fldChar w:fldCharType="end"/>
                  </w:r>
                </w:p>
              </w:sdtContent>
            </w:sdt>
            <w:p w14:paraId="11796F33" w14:textId="77777777" w:rsidR="00094C78" w:rsidRPr="00F34A98" w:rsidRDefault="00090BAD" w:rsidP="00A20D1A">
              <w:pPr>
                <w:tabs>
                  <w:tab w:val="center" w:pos="4680"/>
                  <w:tab w:val="right" w:pos="9360"/>
                </w:tabs>
                <w:ind w:left="720"/>
                <w:jc w:val="right"/>
                <w:rPr>
                  <w:rFonts w:cs="Arial"/>
                  <w:color w:val="00B0F0"/>
                  <w:sz w:val="16"/>
                  <w:szCs w:val="16"/>
                </w:rPr>
              </w:pPr>
              <w:hyperlink r:id="rId2" w:history="1">
                <w:r w:rsidR="00094C78" w:rsidRPr="00F34A98">
                  <w:rPr>
                    <w:rStyle w:val="Hyperlink"/>
                    <w:noProof/>
                    <w:color w:val="00AFEF"/>
                    <w:sz w:val="16"/>
                    <w:szCs w:val="16"/>
                  </w:rPr>
                  <w:t>www.mitacs.ca</w:t>
                </w:r>
              </w:hyperlink>
            </w:p>
          </w:tc>
        </w:tr>
      </w:tbl>
      <w:p w14:paraId="2961394B" w14:textId="77777777" w:rsidR="00094C78" w:rsidRPr="0068375C" w:rsidRDefault="00090BAD"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D5816" w14:textId="77777777" w:rsidR="00090BAD" w:rsidRDefault="00090BAD" w:rsidP="00F86671">
      <w:r>
        <w:separator/>
      </w:r>
    </w:p>
  </w:footnote>
  <w:footnote w:type="continuationSeparator" w:id="0">
    <w:p w14:paraId="7397515F" w14:textId="77777777" w:rsidR="00090BAD" w:rsidRDefault="00090BAD" w:rsidP="00F86671">
      <w:r>
        <w:continuationSeparator/>
      </w:r>
    </w:p>
  </w:footnote>
  <w:footnote w:type="continuationNotice" w:id="1">
    <w:p w14:paraId="666E24C7" w14:textId="77777777" w:rsidR="00090BAD" w:rsidRDefault="00090B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094C78" w:rsidRDefault="00094C78" w:rsidP="00BA32D0">
    <w:pPr>
      <w:pStyle w:val="Header-titlefirstpage"/>
      <w:tabs>
        <w:tab w:val="left" w:pos="4716"/>
        <w:tab w:val="right" w:pos="10426"/>
      </w:tabs>
      <w:spacing w:line="240" w:lineRule="auto"/>
      <w:jc w:val="left"/>
      <w:rPr>
        <w:sz w:val="28"/>
      </w:rPr>
    </w:pPr>
  </w:p>
  <w:p w14:paraId="2C32979E" w14:textId="77777777" w:rsidR="00094C78" w:rsidRPr="00BA32D0" w:rsidRDefault="00094C78"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094C78" w:rsidRDefault="00094C78"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094C78" w:rsidRPr="009A32E2" w:rsidRDefault="00094C78" w:rsidP="009A32E2">
    <w:pPr>
      <w:pStyle w:val="Header-titlefirstpage"/>
      <w:spacing w:line="240" w:lineRule="auto"/>
      <w:rPr>
        <w:sz w:val="22"/>
        <w:szCs w:val="22"/>
      </w:rPr>
    </w:pPr>
  </w:p>
  <w:p w14:paraId="076C1D6A" w14:textId="750BA29A" w:rsidR="00094C78" w:rsidRPr="00541FF5" w:rsidRDefault="00094C78" w:rsidP="009A32E2">
    <w:pPr>
      <w:pStyle w:val="Header-titlefirstpage"/>
      <w:rPr>
        <w:sz w:val="28"/>
        <w:szCs w:val="28"/>
      </w:rPr>
    </w:pPr>
    <w:r w:rsidRPr="00541FF5">
      <w:rPr>
        <w:sz w:val="28"/>
        <w:szCs w:val="28"/>
      </w:rPr>
      <w:t xml:space="preserve">Mitacs Accelerate Proposal </w:t>
    </w:r>
  </w:p>
  <w:p w14:paraId="59B12EDE" w14:textId="77777777" w:rsidR="00094C78" w:rsidRPr="0068375C" w:rsidRDefault="00094C78"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97C055F"/>
    <w:multiLevelType w:val="hybridMultilevel"/>
    <w:tmpl w:val="2C448C44"/>
    <w:lvl w:ilvl="0" w:tplc="C2C81BA0">
      <w:start w:val="1"/>
      <w:numFmt w:val="decimal"/>
      <w:lvlText w:val="%1."/>
      <w:lvlJc w:val="left"/>
      <w:pPr>
        <w:ind w:left="1800" w:hanging="360"/>
      </w:pPr>
      <w:rPr>
        <w:rFonts w:hint="default"/>
      </w:rPr>
    </w:lvl>
    <w:lvl w:ilvl="1" w:tplc="0C0C0019" w:tentative="1">
      <w:start w:val="1"/>
      <w:numFmt w:val="lowerLetter"/>
      <w:lvlText w:val="%2."/>
      <w:lvlJc w:val="left"/>
      <w:pPr>
        <w:ind w:left="2520" w:hanging="360"/>
      </w:pPr>
    </w:lvl>
    <w:lvl w:ilvl="2" w:tplc="0C0C001B" w:tentative="1">
      <w:start w:val="1"/>
      <w:numFmt w:val="lowerRoman"/>
      <w:lvlText w:val="%3."/>
      <w:lvlJc w:val="right"/>
      <w:pPr>
        <w:ind w:left="3240" w:hanging="180"/>
      </w:pPr>
    </w:lvl>
    <w:lvl w:ilvl="3" w:tplc="0C0C000F" w:tentative="1">
      <w:start w:val="1"/>
      <w:numFmt w:val="decimal"/>
      <w:lvlText w:val="%4."/>
      <w:lvlJc w:val="left"/>
      <w:pPr>
        <w:ind w:left="3960" w:hanging="360"/>
      </w:pPr>
    </w:lvl>
    <w:lvl w:ilvl="4" w:tplc="0C0C0019" w:tentative="1">
      <w:start w:val="1"/>
      <w:numFmt w:val="lowerLetter"/>
      <w:lvlText w:val="%5."/>
      <w:lvlJc w:val="left"/>
      <w:pPr>
        <w:ind w:left="4680" w:hanging="360"/>
      </w:pPr>
    </w:lvl>
    <w:lvl w:ilvl="5" w:tplc="0C0C001B" w:tentative="1">
      <w:start w:val="1"/>
      <w:numFmt w:val="lowerRoman"/>
      <w:lvlText w:val="%6."/>
      <w:lvlJc w:val="right"/>
      <w:pPr>
        <w:ind w:left="5400" w:hanging="180"/>
      </w:pPr>
    </w:lvl>
    <w:lvl w:ilvl="6" w:tplc="0C0C000F" w:tentative="1">
      <w:start w:val="1"/>
      <w:numFmt w:val="decimal"/>
      <w:lvlText w:val="%7."/>
      <w:lvlJc w:val="left"/>
      <w:pPr>
        <w:ind w:left="6120" w:hanging="360"/>
      </w:pPr>
    </w:lvl>
    <w:lvl w:ilvl="7" w:tplc="0C0C0019" w:tentative="1">
      <w:start w:val="1"/>
      <w:numFmt w:val="lowerLetter"/>
      <w:lvlText w:val="%8."/>
      <w:lvlJc w:val="left"/>
      <w:pPr>
        <w:ind w:left="6840" w:hanging="360"/>
      </w:pPr>
    </w:lvl>
    <w:lvl w:ilvl="8" w:tplc="0C0C001B" w:tentative="1">
      <w:start w:val="1"/>
      <w:numFmt w:val="lowerRoman"/>
      <w:lvlText w:val="%9."/>
      <w:lvlJc w:val="right"/>
      <w:pPr>
        <w:ind w:left="7560" w:hanging="180"/>
      </w:pPr>
    </w:lvl>
  </w:abstractNum>
  <w:abstractNum w:abstractNumId="3" w15:restartNumberingAfterBreak="0">
    <w:nsid w:val="0BB30C65"/>
    <w:multiLevelType w:val="hybridMultilevel"/>
    <w:tmpl w:val="40BE3306"/>
    <w:lvl w:ilvl="0" w:tplc="0C0C0001">
      <w:start w:val="1"/>
      <w:numFmt w:val="bullet"/>
      <w:lvlText w:val=""/>
      <w:lvlJc w:val="left"/>
      <w:pPr>
        <w:ind w:left="2160" w:hanging="360"/>
      </w:pPr>
      <w:rPr>
        <w:rFonts w:ascii="Symbol" w:hAnsi="Symbol" w:hint="default"/>
      </w:rPr>
    </w:lvl>
    <w:lvl w:ilvl="1" w:tplc="0C0C0003" w:tentative="1">
      <w:start w:val="1"/>
      <w:numFmt w:val="bullet"/>
      <w:lvlText w:val="o"/>
      <w:lvlJc w:val="left"/>
      <w:pPr>
        <w:ind w:left="2880" w:hanging="360"/>
      </w:pPr>
      <w:rPr>
        <w:rFonts w:ascii="Courier New" w:hAnsi="Courier New" w:cs="Courier New" w:hint="default"/>
      </w:rPr>
    </w:lvl>
    <w:lvl w:ilvl="2" w:tplc="0C0C0005" w:tentative="1">
      <w:start w:val="1"/>
      <w:numFmt w:val="bullet"/>
      <w:lvlText w:val=""/>
      <w:lvlJc w:val="left"/>
      <w:pPr>
        <w:ind w:left="3600" w:hanging="360"/>
      </w:pPr>
      <w:rPr>
        <w:rFonts w:ascii="Wingdings" w:hAnsi="Wingdings" w:hint="default"/>
      </w:rPr>
    </w:lvl>
    <w:lvl w:ilvl="3" w:tplc="0C0C0001" w:tentative="1">
      <w:start w:val="1"/>
      <w:numFmt w:val="bullet"/>
      <w:lvlText w:val=""/>
      <w:lvlJc w:val="left"/>
      <w:pPr>
        <w:ind w:left="4320" w:hanging="360"/>
      </w:pPr>
      <w:rPr>
        <w:rFonts w:ascii="Symbol" w:hAnsi="Symbol" w:hint="default"/>
      </w:rPr>
    </w:lvl>
    <w:lvl w:ilvl="4" w:tplc="0C0C0003" w:tentative="1">
      <w:start w:val="1"/>
      <w:numFmt w:val="bullet"/>
      <w:lvlText w:val="o"/>
      <w:lvlJc w:val="left"/>
      <w:pPr>
        <w:ind w:left="5040" w:hanging="360"/>
      </w:pPr>
      <w:rPr>
        <w:rFonts w:ascii="Courier New" w:hAnsi="Courier New" w:cs="Courier New" w:hint="default"/>
      </w:rPr>
    </w:lvl>
    <w:lvl w:ilvl="5" w:tplc="0C0C0005" w:tentative="1">
      <w:start w:val="1"/>
      <w:numFmt w:val="bullet"/>
      <w:lvlText w:val=""/>
      <w:lvlJc w:val="left"/>
      <w:pPr>
        <w:ind w:left="5760" w:hanging="360"/>
      </w:pPr>
      <w:rPr>
        <w:rFonts w:ascii="Wingdings" w:hAnsi="Wingdings" w:hint="default"/>
      </w:rPr>
    </w:lvl>
    <w:lvl w:ilvl="6" w:tplc="0C0C0001" w:tentative="1">
      <w:start w:val="1"/>
      <w:numFmt w:val="bullet"/>
      <w:lvlText w:val=""/>
      <w:lvlJc w:val="left"/>
      <w:pPr>
        <w:ind w:left="6480" w:hanging="360"/>
      </w:pPr>
      <w:rPr>
        <w:rFonts w:ascii="Symbol" w:hAnsi="Symbol" w:hint="default"/>
      </w:rPr>
    </w:lvl>
    <w:lvl w:ilvl="7" w:tplc="0C0C0003" w:tentative="1">
      <w:start w:val="1"/>
      <w:numFmt w:val="bullet"/>
      <w:lvlText w:val="o"/>
      <w:lvlJc w:val="left"/>
      <w:pPr>
        <w:ind w:left="7200" w:hanging="360"/>
      </w:pPr>
      <w:rPr>
        <w:rFonts w:ascii="Courier New" w:hAnsi="Courier New" w:cs="Courier New" w:hint="default"/>
      </w:rPr>
    </w:lvl>
    <w:lvl w:ilvl="8" w:tplc="0C0C0005" w:tentative="1">
      <w:start w:val="1"/>
      <w:numFmt w:val="bullet"/>
      <w:lvlText w:val=""/>
      <w:lvlJc w:val="left"/>
      <w:pPr>
        <w:ind w:left="7920" w:hanging="360"/>
      </w:pPr>
      <w:rPr>
        <w:rFonts w:ascii="Wingdings" w:hAnsi="Wingdings" w:hint="default"/>
      </w:rPr>
    </w:lvl>
  </w:abstractNum>
  <w:abstractNum w:abstractNumId="4"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5"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7BF3629"/>
    <w:multiLevelType w:val="hybridMultilevel"/>
    <w:tmpl w:val="FEA8183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10"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11" w15:restartNumberingAfterBreak="0">
    <w:nsid w:val="264B37DB"/>
    <w:multiLevelType w:val="hybridMultilevel"/>
    <w:tmpl w:val="30A8089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3"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4"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5"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3712705"/>
    <w:multiLevelType w:val="hybridMultilevel"/>
    <w:tmpl w:val="3F46AB24"/>
    <w:lvl w:ilvl="0" w:tplc="0330BFC8">
      <w:start w:val="9"/>
      <w:numFmt w:val="bullet"/>
      <w:lvlText w:val="-"/>
      <w:lvlJc w:val="left"/>
      <w:pPr>
        <w:ind w:left="2520" w:hanging="360"/>
      </w:pPr>
      <w:rPr>
        <w:rFonts w:ascii="Arial" w:eastAsia="Times New Roman" w:hAnsi="Arial" w:cs="Arial" w:hint="default"/>
      </w:rPr>
    </w:lvl>
    <w:lvl w:ilvl="1" w:tplc="0C0C0003" w:tentative="1">
      <w:start w:val="1"/>
      <w:numFmt w:val="bullet"/>
      <w:lvlText w:val="o"/>
      <w:lvlJc w:val="left"/>
      <w:pPr>
        <w:ind w:left="2880" w:hanging="360"/>
      </w:pPr>
      <w:rPr>
        <w:rFonts w:ascii="Courier New" w:hAnsi="Courier New" w:cs="Courier New" w:hint="default"/>
      </w:rPr>
    </w:lvl>
    <w:lvl w:ilvl="2" w:tplc="0C0C0005" w:tentative="1">
      <w:start w:val="1"/>
      <w:numFmt w:val="bullet"/>
      <w:lvlText w:val=""/>
      <w:lvlJc w:val="left"/>
      <w:pPr>
        <w:ind w:left="3600" w:hanging="360"/>
      </w:pPr>
      <w:rPr>
        <w:rFonts w:ascii="Wingdings" w:hAnsi="Wingdings" w:hint="default"/>
      </w:rPr>
    </w:lvl>
    <w:lvl w:ilvl="3" w:tplc="0C0C0001" w:tentative="1">
      <w:start w:val="1"/>
      <w:numFmt w:val="bullet"/>
      <w:lvlText w:val=""/>
      <w:lvlJc w:val="left"/>
      <w:pPr>
        <w:ind w:left="4320" w:hanging="360"/>
      </w:pPr>
      <w:rPr>
        <w:rFonts w:ascii="Symbol" w:hAnsi="Symbol" w:hint="default"/>
      </w:rPr>
    </w:lvl>
    <w:lvl w:ilvl="4" w:tplc="0C0C0003" w:tentative="1">
      <w:start w:val="1"/>
      <w:numFmt w:val="bullet"/>
      <w:lvlText w:val="o"/>
      <w:lvlJc w:val="left"/>
      <w:pPr>
        <w:ind w:left="5040" w:hanging="360"/>
      </w:pPr>
      <w:rPr>
        <w:rFonts w:ascii="Courier New" w:hAnsi="Courier New" w:cs="Courier New" w:hint="default"/>
      </w:rPr>
    </w:lvl>
    <w:lvl w:ilvl="5" w:tplc="0C0C0005" w:tentative="1">
      <w:start w:val="1"/>
      <w:numFmt w:val="bullet"/>
      <w:lvlText w:val=""/>
      <w:lvlJc w:val="left"/>
      <w:pPr>
        <w:ind w:left="5760" w:hanging="360"/>
      </w:pPr>
      <w:rPr>
        <w:rFonts w:ascii="Wingdings" w:hAnsi="Wingdings" w:hint="default"/>
      </w:rPr>
    </w:lvl>
    <w:lvl w:ilvl="6" w:tplc="0C0C0001" w:tentative="1">
      <w:start w:val="1"/>
      <w:numFmt w:val="bullet"/>
      <w:lvlText w:val=""/>
      <w:lvlJc w:val="left"/>
      <w:pPr>
        <w:ind w:left="6480" w:hanging="360"/>
      </w:pPr>
      <w:rPr>
        <w:rFonts w:ascii="Symbol" w:hAnsi="Symbol" w:hint="default"/>
      </w:rPr>
    </w:lvl>
    <w:lvl w:ilvl="7" w:tplc="0C0C0003" w:tentative="1">
      <w:start w:val="1"/>
      <w:numFmt w:val="bullet"/>
      <w:lvlText w:val="o"/>
      <w:lvlJc w:val="left"/>
      <w:pPr>
        <w:ind w:left="7200" w:hanging="360"/>
      </w:pPr>
      <w:rPr>
        <w:rFonts w:ascii="Courier New" w:hAnsi="Courier New" w:cs="Courier New" w:hint="default"/>
      </w:rPr>
    </w:lvl>
    <w:lvl w:ilvl="8" w:tplc="0C0C0005" w:tentative="1">
      <w:start w:val="1"/>
      <w:numFmt w:val="bullet"/>
      <w:lvlText w:val=""/>
      <w:lvlJc w:val="left"/>
      <w:pPr>
        <w:ind w:left="7920" w:hanging="360"/>
      </w:pPr>
      <w:rPr>
        <w:rFonts w:ascii="Wingdings" w:hAnsi="Wingdings" w:hint="default"/>
      </w:rPr>
    </w:lvl>
  </w:abstractNum>
  <w:abstractNum w:abstractNumId="17"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8" w15:restartNumberingAfterBreak="0">
    <w:nsid w:val="396108EE"/>
    <w:multiLevelType w:val="hybridMultilevel"/>
    <w:tmpl w:val="703AFC8A"/>
    <w:lvl w:ilvl="0" w:tplc="208C2672">
      <w:start w:val="1"/>
      <w:numFmt w:val="lowerRoman"/>
      <w:lvlText w:val="%1."/>
      <w:lvlJc w:val="left"/>
      <w:pPr>
        <w:ind w:left="2160" w:hanging="720"/>
      </w:pPr>
      <w:rPr>
        <w:rFonts w:hint="default"/>
      </w:rPr>
    </w:lvl>
    <w:lvl w:ilvl="1" w:tplc="0C0C0019" w:tentative="1">
      <w:start w:val="1"/>
      <w:numFmt w:val="lowerLetter"/>
      <w:lvlText w:val="%2."/>
      <w:lvlJc w:val="left"/>
      <w:pPr>
        <w:ind w:left="2520" w:hanging="360"/>
      </w:pPr>
    </w:lvl>
    <w:lvl w:ilvl="2" w:tplc="0C0C001B" w:tentative="1">
      <w:start w:val="1"/>
      <w:numFmt w:val="lowerRoman"/>
      <w:lvlText w:val="%3."/>
      <w:lvlJc w:val="right"/>
      <w:pPr>
        <w:ind w:left="3240" w:hanging="180"/>
      </w:pPr>
    </w:lvl>
    <w:lvl w:ilvl="3" w:tplc="0C0C000F" w:tentative="1">
      <w:start w:val="1"/>
      <w:numFmt w:val="decimal"/>
      <w:lvlText w:val="%4."/>
      <w:lvlJc w:val="left"/>
      <w:pPr>
        <w:ind w:left="3960" w:hanging="360"/>
      </w:pPr>
    </w:lvl>
    <w:lvl w:ilvl="4" w:tplc="0C0C0019" w:tentative="1">
      <w:start w:val="1"/>
      <w:numFmt w:val="lowerLetter"/>
      <w:lvlText w:val="%5."/>
      <w:lvlJc w:val="left"/>
      <w:pPr>
        <w:ind w:left="4680" w:hanging="360"/>
      </w:pPr>
    </w:lvl>
    <w:lvl w:ilvl="5" w:tplc="0C0C001B" w:tentative="1">
      <w:start w:val="1"/>
      <w:numFmt w:val="lowerRoman"/>
      <w:lvlText w:val="%6."/>
      <w:lvlJc w:val="right"/>
      <w:pPr>
        <w:ind w:left="5400" w:hanging="180"/>
      </w:pPr>
    </w:lvl>
    <w:lvl w:ilvl="6" w:tplc="0C0C000F" w:tentative="1">
      <w:start w:val="1"/>
      <w:numFmt w:val="decimal"/>
      <w:lvlText w:val="%7."/>
      <w:lvlJc w:val="left"/>
      <w:pPr>
        <w:ind w:left="6120" w:hanging="360"/>
      </w:pPr>
    </w:lvl>
    <w:lvl w:ilvl="7" w:tplc="0C0C0019" w:tentative="1">
      <w:start w:val="1"/>
      <w:numFmt w:val="lowerLetter"/>
      <w:lvlText w:val="%8."/>
      <w:lvlJc w:val="left"/>
      <w:pPr>
        <w:ind w:left="6840" w:hanging="360"/>
      </w:pPr>
    </w:lvl>
    <w:lvl w:ilvl="8" w:tplc="0C0C001B" w:tentative="1">
      <w:start w:val="1"/>
      <w:numFmt w:val="lowerRoman"/>
      <w:lvlText w:val="%9."/>
      <w:lvlJc w:val="right"/>
      <w:pPr>
        <w:ind w:left="7560" w:hanging="180"/>
      </w:pPr>
    </w:lvl>
  </w:abstractNum>
  <w:abstractNum w:abstractNumId="19" w15:restartNumberingAfterBreak="0">
    <w:nsid w:val="3A89531C"/>
    <w:multiLevelType w:val="hybridMultilevel"/>
    <w:tmpl w:val="1ACE9924"/>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0" w15:restartNumberingAfterBreak="0">
    <w:nsid w:val="3DD2521E"/>
    <w:multiLevelType w:val="hybridMultilevel"/>
    <w:tmpl w:val="3AEE50A2"/>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1"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22"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4"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26"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7"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8" w15:restartNumberingAfterBreak="0">
    <w:nsid w:val="5C033678"/>
    <w:multiLevelType w:val="hybridMultilevel"/>
    <w:tmpl w:val="E6AA8420"/>
    <w:lvl w:ilvl="0" w:tplc="0330BFC8">
      <w:start w:val="9"/>
      <w:numFmt w:val="bullet"/>
      <w:lvlText w:val="-"/>
      <w:lvlJc w:val="left"/>
      <w:pPr>
        <w:ind w:left="1080" w:hanging="360"/>
      </w:pPr>
      <w:rPr>
        <w:rFonts w:ascii="Arial" w:eastAsia="Times New Roman" w:hAnsi="Arial" w:cs="Aria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9" w15:restartNumberingAfterBreak="0">
    <w:nsid w:val="5D5311AE"/>
    <w:multiLevelType w:val="multilevel"/>
    <w:tmpl w:val="C4C8D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EB75279"/>
    <w:multiLevelType w:val="hybridMultilevel"/>
    <w:tmpl w:val="E4927372"/>
    <w:lvl w:ilvl="0" w:tplc="90C2FE56">
      <w:start w:val="1"/>
      <w:numFmt w:val="lowerRoman"/>
      <w:lvlText w:val="%1."/>
      <w:lvlJc w:val="left"/>
      <w:pPr>
        <w:ind w:left="2160" w:hanging="720"/>
      </w:pPr>
      <w:rPr>
        <w:rFonts w:hint="default"/>
      </w:rPr>
    </w:lvl>
    <w:lvl w:ilvl="1" w:tplc="0C0C0019" w:tentative="1">
      <w:start w:val="1"/>
      <w:numFmt w:val="lowerLetter"/>
      <w:lvlText w:val="%2."/>
      <w:lvlJc w:val="left"/>
      <w:pPr>
        <w:ind w:left="2520" w:hanging="360"/>
      </w:pPr>
    </w:lvl>
    <w:lvl w:ilvl="2" w:tplc="0C0C001B" w:tentative="1">
      <w:start w:val="1"/>
      <w:numFmt w:val="lowerRoman"/>
      <w:lvlText w:val="%3."/>
      <w:lvlJc w:val="right"/>
      <w:pPr>
        <w:ind w:left="3240" w:hanging="180"/>
      </w:pPr>
    </w:lvl>
    <w:lvl w:ilvl="3" w:tplc="0C0C000F" w:tentative="1">
      <w:start w:val="1"/>
      <w:numFmt w:val="decimal"/>
      <w:lvlText w:val="%4."/>
      <w:lvlJc w:val="left"/>
      <w:pPr>
        <w:ind w:left="3960" w:hanging="360"/>
      </w:pPr>
    </w:lvl>
    <w:lvl w:ilvl="4" w:tplc="0C0C0019" w:tentative="1">
      <w:start w:val="1"/>
      <w:numFmt w:val="lowerLetter"/>
      <w:lvlText w:val="%5."/>
      <w:lvlJc w:val="left"/>
      <w:pPr>
        <w:ind w:left="4680" w:hanging="360"/>
      </w:pPr>
    </w:lvl>
    <w:lvl w:ilvl="5" w:tplc="0C0C001B" w:tentative="1">
      <w:start w:val="1"/>
      <w:numFmt w:val="lowerRoman"/>
      <w:lvlText w:val="%6."/>
      <w:lvlJc w:val="right"/>
      <w:pPr>
        <w:ind w:left="5400" w:hanging="180"/>
      </w:pPr>
    </w:lvl>
    <w:lvl w:ilvl="6" w:tplc="0C0C000F" w:tentative="1">
      <w:start w:val="1"/>
      <w:numFmt w:val="decimal"/>
      <w:lvlText w:val="%7."/>
      <w:lvlJc w:val="left"/>
      <w:pPr>
        <w:ind w:left="6120" w:hanging="360"/>
      </w:pPr>
    </w:lvl>
    <w:lvl w:ilvl="7" w:tplc="0C0C0019" w:tentative="1">
      <w:start w:val="1"/>
      <w:numFmt w:val="lowerLetter"/>
      <w:lvlText w:val="%8."/>
      <w:lvlJc w:val="left"/>
      <w:pPr>
        <w:ind w:left="6840" w:hanging="360"/>
      </w:pPr>
    </w:lvl>
    <w:lvl w:ilvl="8" w:tplc="0C0C001B" w:tentative="1">
      <w:start w:val="1"/>
      <w:numFmt w:val="lowerRoman"/>
      <w:lvlText w:val="%9."/>
      <w:lvlJc w:val="right"/>
      <w:pPr>
        <w:ind w:left="7560" w:hanging="180"/>
      </w:pPr>
    </w:lvl>
  </w:abstractNum>
  <w:abstractNum w:abstractNumId="31" w15:restartNumberingAfterBreak="0">
    <w:nsid w:val="613B66E4"/>
    <w:multiLevelType w:val="hybridMultilevel"/>
    <w:tmpl w:val="E76C9FFE"/>
    <w:lvl w:ilvl="0" w:tplc="B8C03FDA">
      <w:numFmt w:val="bullet"/>
      <w:lvlText w:val=""/>
      <w:lvlJc w:val="left"/>
      <w:pPr>
        <w:ind w:left="1080" w:hanging="360"/>
      </w:pPr>
      <w:rPr>
        <w:rFonts w:ascii="Wingdings" w:eastAsia="Times New Roman" w:hAnsi="Wingdings" w:cs="Aria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3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3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3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6D0478B4"/>
    <w:multiLevelType w:val="multilevel"/>
    <w:tmpl w:val="CFBA9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40"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45"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9"/>
  </w:num>
  <w:num w:numId="2">
    <w:abstractNumId w:val="15"/>
  </w:num>
  <w:num w:numId="3">
    <w:abstractNumId w:val="36"/>
  </w:num>
  <w:num w:numId="4">
    <w:abstractNumId w:val="5"/>
  </w:num>
  <w:num w:numId="5">
    <w:abstractNumId w:val="24"/>
  </w:num>
  <w:num w:numId="6">
    <w:abstractNumId w:val="35"/>
  </w:num>
  <w:num w:numId="7">
    <w:abstractNumId w:val="27"/>
  </w:num>
  <w:num w:numId="8">
    <w:abstractNumId w:val="39"/>
  </w:num>
  <w:num w:numId="9">
    <w:abstractNumId w:val="0"/>
  </w:num>
  <w:num w:numId="10">
    <w:abstractNumId w:val="6"/>
  </w:num>
  <w:num w:numId="11">
    <w:abstractNumId w:val="13"/>
  </w:num>
  <w:num w:numId="12">
    <w:abstractNumId w:val="22"/>
  </w:num>
  <w:num w:numId="13">
    <w:abstractNumId w:val="4"/>
  </w:num>
  <w:num w:numId="14">
    <w:abstractNumId w:val="42"/>
  </w:num>
  <w:num w:numId="15">
    <w:abstractNumId w:val="34"/>
  </w:num>
  <w:num w:numId="16">
    <w:abstractNumId w:val="8"/>
  </w:num>
  <w:num w:numId="17">
    <w:abstractNumId w:val="40"/>
  </w:num>
  <w:num w:numId="18">
    <w:abstractNumId w:val="41"/>
  </w:num>
  <w:num w:numId="19">
    <w:abstractNumId w:val="39"/>
  </w:num>
  <w:num w:numId="20">
    <w:abstractNumId w:val="10"/>
  </w:num>
  <w:num w:numId="21">
    <w:abstractNumId w:val="12"/>
  </w:num>
  <w:num w:numId="2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num>
  <w:num w:numId="25">
    <w:abstractNumId w:val="37"/>
  </w:num>
  <w:num w:numId="26">
    <w:abstractNumId w:val="17"/>
  </w:num>
  <w:num w:numId="27">
    <w:abstractNumId w:val="25"/>
  </w:num>
  <w:num w:numId="28">
    <w:abstractNumId w:val="45"/>
  </w:num>
  <w:num w:numId="29">
    <w:abstractNumId w:val="44"/>
  </w:num>
  <w:num w:numId="30">
    <w:abstractNumId w:val="26"/>
  </w:num>
  <w:num w:numId="31">
    <w:abstractNumId w:val="19"/>
  </w:num>
  <w:num w:numId="32">
    <w:abstractNumId w:val="7"/>
  </w:num>
  <w:num w:numId="33">
    <w:abstractNumId w:val="28"/>
  </w:num>
  <w:num w:numId="34">
    <w:abstractNumId w:val="20"/>
  </w:num>
  <w:num w:numId="35">
    <w:abstractNumId w:val="2"/>
  </w:num>
  <w:num w:numId="36">
    <w:abstractNumId w:val="30"/>
  </w:num>
  <w:num w:numId="37">
    <w:abstractNumId w:val="16"/>
  </w:num>
  <w:num w:numId="38">
    <w:abstractNumId w:val="18"/>
  </w:num>
  <w:num w:numId="39">
    <w:abstractNumId w:val="31"/>
  </w:num>
  <w:num w:numId="40">
    <w:abstractNumId w:val="1"/>
  </w:num>
  <w:num w:numId="41">
    <w:abstractNumId w:val="38"/>
  </w:num>
  <w:num w:numId="42">
    <w:abstractNumId w:val="29"/>
  </w:num>
  <w:num w:numId="43">
    <w:abstractNumId w:val="23"/>
  </w:num>
  <w:num w:numId="44">
    <w:abstractNumId w:val="14"/>
  </w:num>
  <w:num w:numId="45">
    <w:abstractNumId w:val="3"/>
  </w:num>
  <w:num w:numId="46">
    <w:abstractNumId w:val="11"/>
  </w:num>
  <w:num w:numId="47">
    <w:abstractNumId w:val="4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34AF"/>
    <w:rsid w:val="0003531A"/>
    <w:rsid w:val="00035A2E"/>
    <w:rsid w:val="00041D80"/>
    <w:rsid w:val="0004277F"/>
    <w:rsid w:val="000429B4"/>
    <w:rsid w:val="000429D9"/>
    <w:rsid w:val="00043676"/>
    <w:rsid w:val="00044337"/>
    <w:rsid w:val="00044A60"/>
    <w:rsid w:val="0004599A"/>
    <w:rsid w:val="0004696D"/>
    <w:rsid w:val="00047264"/>
    <w:rsid w:val="0004789B"/>
    <w:rsid w:val="00052E40"/>
    <w:rsid w:val="000541D1"/>
    <w:rsid w:val="0005433E"/>
    <w:rsid w:val="00055F89"/>
    <w:rsid w:val="00056372"/>
    <w:rsid w:val="000601B7"/>
    <w:rsid w:val="000603B2"/>
    <w:rsid w:val="00061A6D"/>
    <w:rsid w:val="00061C2F"/>
    <w:rsid w:val="0006474E"/>
    <w:rsid w:val="00065798"/>
    <w:rsid w:val="00065E33"/>
    <w:rsid w:val="00066080"/>
    <w:rsid w:val="00067C22"/>
    <w:rsid w:val="000718CB"/>
    <w:rsid w:val="000723F9"/>
    <w:rsid w:val="000726E8"/>
    <w:rsid w:val="00073719"/>
    <w:rsid w:val="00074541"/>
    <w:rsid w:val="00075FB0"/>
    <w:rsid w:val="0007739F"/>
    <w:rsid w:val="000774CC"/>
    <w:rsid w:val="000801B2"/>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BB4"/>
    <w:rsid w:val="000B1441"/>
    <w:rsid w:val="000B14E1"/>
    <w:rsid w:val="000B1CE9"/>
    <w:rsid w:val="000B36C0"/>
    <w:rsid w:val="000B727C"/>
    <w:rsid w:val="000C0D7F"/>
    <w:rsid w:val="000C6059"/>
    <w:rsid w:val="000D04F3"/>
    <w:rsid w:val="000D423B"/>
    <w:rsid w:val="000E19F2"/>
    <w:rsid w:val="000E1ECE"/>
    <w:rsid w:val="000E2C03"/>
    <w:rsid w:val="000E41D4"/>
    <w:rsid w:val="000E4C9A"/>
    <w:rsid w:val="000E4F9A"/>
    <w:rsid w:val="000E52D7"/>
    <w:rsid w:val="000E54DD"/>
    <w:rsid w:val="000E7518"/>
    <w:rsid w:val="000E7689"/>
    <w:rsid w:val="000F2B89"/>
    <w:rsid w:val="000F4DDF"/>
    <w:rsid w:val="000F4FB5"/>
    <w:rsid w:val="000F56D6"/>
    <w:rsid w:val="000F695C"/>
    <w:rsid w:val="000F72A2"/>
    <w:rsid w:val="00100172"/>
    <w:rsid w:val="00100253"/>
    <w:rsid w:val="00100630"/>
    <w:rsid w:val="00101C8C"/>
    <w:rsid w:val="00104C41"/>
    <w:rsid w:val="00105747"/>
    <w:rsid w:val="0011531B"/>
    <w:rsid w:val="00115F43"/>
    <w:rsid w:val="0012274F"/>
    <w:rsid w:val="00122940"/>
    <w:rsid w:val="00122A9F"/>
    <w:rsid w:val="001244BC"/>
    <w:rsid w:val="00140120"/>
    <w:rsid w:val="00141906"/>
    <w:rsid w:val="001471E7"/>
    <w:rsid w:val="00151B15"/>
    <w:rsid w:val="00154A8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7696"/>
    <w:rsid w:val="001A05CE"/>
    <w:rsid w:val="001A0B28"/>
    <w:rsid w:val="001A2409"/>
    <w:rsid w:val="001A4130"/>
    <w:rsid w:val="001A6A36"/>
    <w:rsid w:val="001B09DA"/>
    <w:rsid w:val="001B1747"/>
    <w:rsid w:val="001B3B95"/>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247F"/>
    <w:rsid w:val="001D3A95"/>
    <w:rsid w:val="001D401D"/>
    <w:rsid w:val="001D41B9"/>
    <w:rsid w:val="001D63A3"/>
    <w:rsid w:val="001D661E"/>
    <w:rsid w:val="001E09F0"/>
    <w:rsid w:val="001E0F17"/>
    <w:rsid w:val="001E0FB5"/>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1661"/>
    <w:rsid w:val="00212F35"/>
    <w:rsid w:val="00214E68"/>
    <w:rsid w:val="00215C6C"/>
    <w:rsid w:val="00216366"/>
    <w:rsid w:val="00216666"/>
    <w:rsid w:val="0021796E"/>
    <w:rsid w:val="00220CF8"/>
    <w:rsid w:val="002223EF"/>
    <w:rsid w:val="0022320D"/>
    <w:rsid w:val="002233C8"/>
    <w:rsid w:val="00224760"/>
    <w:rsid w:val="00224CE7"/>
    <w:rsid w:val="002250D7"/>
    <w:rsid w:val="0022545A"/>
    <w:rsid w:val="00227842"/>
    <w:rsid w:val="002308D1"/>
    <w:rsid w:val="00231366"/>
    <w:rsid w:val="002332B4"/>
    <w:rsid w:val="00233552"/>
    <w:rsid w:val="00235600"/>
    <w:rsid w:val="00237926"/>
    <w:rsid w:val="0024035E"/>
    <w:rsid w:val="002413A9"/>
    <w:rsid w:val="002415A3"/>
    <w:rsid w:val="00242B9F"/>
    <w:rsid w:val="00243C6F"/>
    <w:rsid w:val="002456CD"/>
    <w:rsid w:val="00250FEC"/>
    <w:rsid w:val="00251660"/>
    <w:rsid w:val="002534B3"/>
    <w:rsid w:val="00255866"/>
    <w:rsid w:val="002565F6"/>
    <w:rsid w:val="002601B6"/>
    <w:rsid w:val="00260FFD"/>
    <w:rsid w:val="0026137B"/>
    <w:rsid w:val="0026205C"/>
    <w:rsid w:val="00262BD9"/>
    <w:rsid w:val="00262E6A"/>
    <w:rsid w:val="00267C23"/>
    <w:rsid w:val="002707DE"/>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12F6"/>
    <w:rsid w:val="002A2A02"/>
    <w:rsid w:val="002A4BD4"/>
    <w:rsid w:val="002A5466"/>
    <w:rsid w:val="002A7818"/>
    <w:rsid w:val="002A7F94"/>
    <w:rsid w:val="002B20B0"/>
    <w:rsid w:val="002B230A"/>
    <w:rsid w:val="002B2B9B"/>
    <w:rsid w:val="002B4496"/>
    <w:rsid w:val="002B6740"/>
    <w:rsid w:val="002B6A2A"/>
    <w:rsid w:val="002B72EC"/>
    <w:rsid w:val="002B7C07"/>
    <w:rsid w:val="002C01F6"/>
    <w:rsid w:val="002C0424"/>
    <w:rsid w:val="002C0D4F"/>
    <w:rsid w:val="002C403F"/>
    <w:rsid w:val="002C436C"/>
    <w:rsid w:val="002C4FD2"/>
    <w:rsid w:val="002C5F36"/>
    <w:rsid w:val="002C7EE1"/>
    <w:rsid w:val="002D1B9D"/>
    <w:rsid w:val="002D3B1E"/>
    <w:rsid w:val="002D3CF4"/>
    <w:rsid w:val="002D4333"/>
    <w:rsid w:val="002D6934"/>
    <w:rsid w:val="002D7220"/>
    <w:rsid w:val="002D7708"/>
    <w:rsid w:val="002E02DF"/>
    <w:rsid w:val="002E06DF"/>
    <w:rsid w:val="002E1C4D"/>
    <w:rsid w:val="002E2CF3"/>
    <w:rsid w:val="002E566A"/>
    <w:rsid w:val="002E56DD"/>
    <w:rsid w:val="002E711F"/>
    <w:rsid w:val="002E77A8"/>
    <w:rsid w:val="002F15D9"/>
    <w:rsid w:val="002F203A"/>
    <w:rsid w:val="002F3256"/>
    <w:rsid w:val="002F4146"/>
    <w:rsid w:val="002F4D8A"/>
    <w:rsid w:val="002F50ED"/>
    <w:rsid w:val="00303F1F"/>
    <w:rsid w:val="00304795"/>
    <w:rsid w:val="003047E1"/>
    <w:rsid w:val="00314804"/>
    <w:rsid w:val="003161CF"/>
    <w:rsid w:val="00320B8B"/>
    <w:rsid w:val="003214D9"/>
    <w:rsid w:val="0032359E"/>
    <w:rsid w:val="00323BDD"/>
    <w:rsid w:val="0032452C"/>
    <w:rsid w:val="00326F04"/>
    <w:rsid w:val="003301A6"/>
    <w:rsid w:val="003343C0"/>
    <w:rsid w:val="0033487B"/>
    <w:rsid w:val="00344099"/>
    <w:rsid w:val="003444E6"/>
    <w:rsid w:val="00345C28"/>
    <w:rsid w:val="003461F7"/>
    <w:rsid w:val="00347CD1"/>
    <w:rsid w:val="00350B96"/>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2995"/>
    <w:rsid w:val="00392F26"/>
    <w:rsid w:val="003973FD"/>
    <w:rsid w:val="003A0929"/>
    <w:rsid w:val="003A5A8B"/>
    <w:rsid w:val="003A6F96"/>
    <w:rsid w:val="003A7D26"/>
    <w:rsid w:val="003B1CED"/>
    <w:rsid w:val="003B399A"/>
    <w:rsid w:val="003B4082"/>
    <w:rsid w:val="003B53C0"/>
    <w:rsid w:val="003B70E4"/>
    <w:rsid w:val="003B7B56"/>
    <w:rsid w:val="003C19C1"/>
    <w:rsid w:val="003C28A1"/>
    <w:rsid w:val="003C3F2B"/>
    <w:rsid w:val="003C407E"/>
    <w:rsid w:val="003C457A"/>
    <w:rsid w:val="003C537B"/>
    <w:rsid w:val="003C5962"/>
    <w:rsid w:val="003D0A76"/>
    <w:rsid w:val="003D1D07"/>
    <w:rsid w:val="003D4D1B"/>
    <w:rsid w:val="003D7D6C"/>
    <w:rsid w:val="003E03E4"/>
    <w:rsid w:val="003E0D84"/>
    <w:rsid w:val="003E34C2"/>
    <w:rsid w:val="003E71C8"/>
    <w:rsid w:val="003E7333"/>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6AA"/>
    <w:rsid w:val="00471BF7"/>
    <w:rsid w:val="004739BF"/>
    <w:rsid w:val="00473EEF"/>
    <w:rsid w:val="00474D59"/>
    <w:rsid w:val="004766D6"/>
    <w:rsid w:val="00480CCD"/>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30EC"/>
    <w:rsid w:val="004E342C"/>
    <w:rsid w:val="004E3464"/>
    <w:rsid w:val="004E5014"/>
    <w:rsid w:val="004E6651"/>
    <w:rsid w:val="004E6DED"/>
    <w:rsid w:val="004F00C7"/>
    <w:rsid w:val="004F17EB"/>
    <w:rsid w:val="004F20F3"/>
    <w:rsid w:val="004F20FE"/>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76ED"/>
    <w:rsid w:val="005279EE"/>
    <w:rsid w:val="00527BAB"/>
    <w:rsid w:val="005312EA"/>
    <w:rsid w:val="00535415"/>
    <w:rsid w:val="005369E0"/>
    <w:rsid w:val="00540279"/>
    <w:rsid w:val="00541FF5"/>
    <w:rsid w:val="005435EF"/>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A91"/>
    <w:rsid w:val="005911CA"/>
    <w:rsid w:val="00593B15"/>
    <w:rsid w:val="00594B04"/>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66EA"/>
    <w:rsid w:val="005F6F7C"/>
    <w:rsid w:val="005F7747"/>
    <w:rsid w:val="00600639"/>
    <w:rsid w:val="006015AF"/>
    <w:rsid w:val="006036CA"/>
    <w:rsid w:val="00603AE1"/>
    <w:rsid w:val="00604FBE"/>
    <w:rsid w:val="00605686"/>
    <w:rsid w:val="00606C03"/>
    <w:rsid w:val="00607854"/>
    <w:rsid w:val="00611983"/>
    <w:rsid w:val="00614983"/>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27ED"/>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6B3F"/>
    <w:rsid w:val="007C2755"/>
    <w:rsid w:val="007C517B"/>
    <w:rsid w:val="007D0BC8"/>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90E43"/>
    <w:rsid w:val="00891CE8"/>
    <w:rsid w:val="00892C6D"/>
    <w:rsid w:val="00893318"/>
    <w:rsid w:val="00894ABC"/>
    <w:rsid w:val="00894CD0"/>
    <w:rsid w:val="00894DD5"/>
    <w:rsid w:val="00896725"/>
    <w:rsid w:val="00896745"/>
    <w:rsid w:val="008A0A7C"/>
    <w:rsid w:val="008A0E16"/>
    <w:rsid w:val="008A33E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3550"/>
    <w:rsid w:val="008F36B0"/>
    <w:rsid w:val="008F662D"/>
    <w:rsid w:val="008F7CF0"/>
    <w:rsid w:val="00900D49"/>
    <w:rsid w:val="00902B0B"/>
    <w:rsid w:val="00902E38"/>
    <w:rsid w:val="00906A26"/>
    <w:rsid w:val="00907926"/>
    <w:rsid w:val="009115EA"/>
    <w:rsid w:val="00915218"/>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71F7"/>
    <w:rsid w:val="00981423"/>
    <w:rsid w:val="0098152A"/>
    <w:rsid w:val="00981B76"/>
    <w:rsid w:val="0098312C"/>
    <w:rsid w:val="009860B1"/>
    <w:rsid w:val="00986C45"/>
    <w:rsid w:val="00991F48"/>
    <w:rsid w:val="00992A3F"/>
    <w:rsid w:val="00997EFF"/>
    <w:rsid w:val="009A026C"/>
    <w:rsid w:val="009A0DC3"/>
    <w:rsid w:val="009A10DF"/>
    <w:rsid w:val="009A32E2"/>
    <w:rsid w:val="009A353B"/>
    <w:rsid w:val="009A3D9C"/>
    <w:rsid w:val="009A4D84"/>
    <w:rsid w:val="009A52DF"/>
    <w:rsid w:val="009A76F7"/>
    <w:rsid w:val="009A7785"/>
    <w:rsid w:val="009B0A6E"/>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7CAF"/>
    <w:rsid w:val="00A50B0B"/>
    <w:rsid w:val="00A51349"/>
    <w:rsid w:val="00A52211"/>
    <w:rsid w:val="00A52D7F"/>
    <w:rsid w:val="00A53349"/>
    <w:rsid w:val="00A53F5A"/>
    <w:rsid w:val="00A54E19"/>
    <w:rsid w:val="00A55016"/>
    <w:rsid w:val="00A5742E"/>
    <w:rsid w:val="00A613CA"/>
    <w:rsid w:val="00A629A5"/>
    <w:rsid w:val="00A63832"/>
    <w:rsid w:val="00A72DA1"/>
    <w:rsid w:val="00A755E9"/>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5058"/>
    <w:rsid w:val="00AA7A20"/>
    <w:rsid w:val="00AB1EA3"/>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A0"/>
    <w:rsid w:val="00BD3539"/>
    <w:rsid w:val="00BD5379"/>
    <w:rsid w:val="00BD6436"/>
    <w:rsid w:val="00BD6EB0"/>
    <w:rsid w:val="00BE0D48"/>
    <w:rsid w:val="00BE42E0"/>
    <w:rsid w:val="00BE54FF"/>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ECD"/>
    <w:rsid w:val="00C264E0"/>
    <w:rsid w:val="00C266AA"/>
    <w:rsid w:val="00C2763A"/>
    <w:rsid w:val="00C303E6"/>
    <w:rsid w:val="00C40F52"/>
    <w:rsid w:val="00C41B1D"/>
    <w:rsid w:val="00C428F4"/>
    <w:rsid w:val="00C42D48"/>
    <w:rsid w:val="00C42DC0"/>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6F1E"/>
    <w:rsid w:val="00C76F4B"/>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76DD"/>
    <w:rsid w:val="00CA2216"/>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65F9"/>
    <w:rsid w:val="00CC6AB0"/>
    <w:rsid w:val="00CD4086"/>
    <w:rsid w:val="00CD6C82"/>
    <w:rsid w:val="00CE00D4"/>
    <w:rsid w:val="00CE42D7"/>
    <w:rsid w:val="00CE64E4"/>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62BF"/>
    <w:rsid w:val="00D36319"/>
    <w:rsid w:val="00D37563"/>
    <w:rsid w:val="00D40EDB"/>
    <w:rsid w:val="00D41CD5"/>
    <w:rsid w:val="00D41DBC"/>
    <w:rsid w:val="00D423A7"/>
    <w:rsid w:val="00D42A0F"/>
    <w:rsid w:val="00D45302"/>
    <w:rsid w:val="00D45C17"/>
    <w:rsid w:val="00D4688C"/>
    <w:rsid w:val="00D52113"/>
    <w:rsid w:val="00D52F23"/>
    <w:rsid w:val="00D52FBD"/>
    <w:rsid w:val="00D530A1"/>
    <w:rsid w:val="00D55360"/>
    <w:rsid w:val="00D55EA7"/>
    <w:rsid w:val="00D564A2"/>
    <w:rsid w:val="00D57A2A"/>
    <w:rsid w:val="00D601D2"/>
    <w:rsid w:val="00D6228F"/>
    <w:rsid w:val="00D63C6D"/>
    <w:rsid w:val="00D6418E"/>
    <w:rsid w:val="00D67E8E"/>
    <w:rsid w:val="00D70243"/>
    <w:rsid w:val="00D719D0"/>
    <w:rsid w:val="00D71AFD"/>
    <w:rsid w:val="00D71E52"/>
    <w:rsid w:val="00D7398A"/>
    <w:rsid w:val="00D74F76"/>
    <w:rsid w:val="00D75988"/>
    <w:rsid w:val="00D76799"/>
    <w:rsid w:val="00D7787E"/>
    <w:rsid w:val="00D80B82"/>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66D"/>
    <w:rsid w:val="00DC49A1"/>
    <w:rsid w:val="00DC680D"/>
    <w:rsid w:val="00DC70A5"/>
    <w:rsid w:val="00DC727F"/>
    <w:rsid w:val="00DD0346"/>
    <w:rsid w:val="00DD0545"/>
    <w:rsid w:val="00DD25F8"/>
    <w:rsid w:val="00DD648B"/>
    <w:rsid w:val="00DD7158"/>
    <w:rsid w:val="00DE1B8F"/>
    <w:rsid w:val="00DE2422"/>
    <w:rsid w:val="00DE4F00"/>
    <w:rsid w:val="00DE7732"/>
    <w:rsid w:val="00DF25CE"/>
    <w:rsid w:val="00DF2DF9"/>
    <w:rsid w:val="00DF4BBA"/>
    <w:rsid w:val="00DF5B55"/>
    <w:rsid w:val="00DF5D0C"/>
    <w:rsid w:val="00DF77FD"/>
    <w:rsid w:val="00E000C2"/>
    <w:rsid w:val="00E003DE"/>
    <w:rsid w:val="00E03821"/>
    <w:rsid w:val="00E04CD4"/>
    <w:rsid w:val="00E0629A"/>
    <w:rsid w:val="00E10157"/>
    <w:rsid w:val="00E10548"/>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1917"/>
    <w:rsid w:val="00F21A34"/>
    <w:rsid w:val="00F21AB9"/>
    <w:rsid w:val="00F26CDE"/>
    <w:rsid w:val="00F27BC1"/>
    <w:rsid w:val="00F27FB5"/>
    <w:rsid w:val="00F314DF"/>
    <w:rsid w:val="00F32F96"/>
    <w:rsid w:val="00F36610"/>
    <w:rsid w:val="00F3738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7A85"/>
    <w:rsid w:val="00FB0DE4"/>
    <w:rsid w:val="00FB100B"/>
    <w:rsid w:val="00FB305A"/>
    <w:rsid w:val="00FB344F"/>
    <w:rsid w:val="00FB4DC2"/>
    <w:rsid w:val="00FB7941"/>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image" Target="media/image2.png"/><Relationship Id="rId26" Type="http://schemas.openxmlformats.org/officeDocument/2006/relationships/hyperlink" Target="http://www.uqtr.ca/ecoledegestion" TargetMode="External"/><Relationship Id="rId39" Type="http://schemas.openxmlformats.org/officeDocument/2006/relationships/hyperlink" Target="http://www.mitacs.ca/en/programs/accelerate/mitacs-accelerate-international" TargetMode="External"/><Relationship Id="rId21" Type="http://schemas.openxmlformats.org/officeDocument/2006/relationships/image" Target="media/image4.png"/><Relationship Id="rId34" Type="http://schemas.openxmlformats.org/officeDocument/2006/relationships/hyperlink" Target="http://www.mitacs.ca/en/programs/accelerate/project-responsibilities" TargetMode="External"/><Relationship Id="rId42" Type="http://schemas.openxmlformats.org/officeDocument/2006/relationships/hyperlink" Target="https://www23.statcan.gc.ca/imdb/p3VD.pl?Function=getVD&amp;TVD=1181553" TargetMode="External"/><Relationship Id="rId47"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mailto:accelerate@mitacs.c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mitacs.ca/en/contact-us/business-development" TargetMode="External"/><Relationship Id="rId24" Type="http://schemas.openxmlformats.org/officeDocument/2006/relationships/hyperlink" Target="mailto:thang.ledinh@uqtr.ca" TargetMode="External"/><Relationship Id="rId32" Type="http://schemas.openxmlformats.org/officeDocument/2006/relationships/hyperlink" Target="mailto:sylvie.ratte@etsmtl.ca" TargetMode="External"/><Relationship Id="rId37" Type="http://schemas.openxmlformats.org/officeDocument/2006/relationships/hyperlink" Target="http://www.uqtr.ca/ecoledegestion" TargetMode="External"/><Relationship Id="rId40" Type="http://schemas.openxmlformats.org/officeDocument/2006/relationships/hyperlink" Target="http://www.uqtr.ca/ecoledegestion" TargetMode="External"/><Relationship Id="rId45"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www.mitacs.ca/en/programs/accelerate/mitacs-accelerate-international" TargetMode="External"/><Relationship Id="rId23" Type="http://schemas.openxmlformats.org/officeDocument/2006/relationships/hyperlink" Target="http://www.uqtr.ca/ecoledegestion" TargetMode="External"/><Relationship Id="rId28" Type="http://schemas.openxmlformats.org/officeDocument/2006/relationships/hyperlink" Target="https://www.mitacs.ca/sites/default/files/resources/COI_Template_Intern_2019.docx" TargetMode="External"/><Relationship Id="rId36" Type="http://schemas.openxmlformats.org/officeDocument/2006/relationships/hyperlink" Target="https://www.mitacs.ca/node/20705" TargetMode="Externa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s://www.mitacs.ca/sites/default/files/uploads/page/guide_to_writing_your_proposal_2019.pdf"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hyperlink" Target="https://www.mitacs.ca/contact-us/business-development" TargetMode="External"/><Relationship Id="rId27" Type="http://schemas.openxmlformats.org/officeDocument/2006/relationships/hyperlink" Target="mailto:jundsinfo@gmail.com" TargetMode="External"/><Relationship Id="rId30" Type="http://schemas.openxmlformats.org/officeDocument/2006/relationships/hyperlink" Target="http://www.uqtr.ca/ecoledegestion" TargetMode="External"/><Relationship Id="rId35" Type="http://schemas.openxmlformats.org/officeDocument/2006/relationships/hyperlink" Target="http://www.mitacs.ca/en/projects" TargetMode="External"/><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image" Target="media/image1.png"/><Relationship Id="rId25" Type="http://schemas.openxmlformats.org/officeDocument/2006/relationships/hyperlink" Target="https://www23.statcan.gc.ca/imdb/p3VD.pl?Function=getVD&amp;TVD=1181553" TargetMode="External"/><Relationship Id="rId33" Type="http://schemas.openxmlformats.org/officeDocument/2006/relationships/hyperlink" Target="mailto:luc.duong@etsmtl.ca" TargetMode="External"/><Relationship Id="rId38" Type="http://schemas.openxmlformats.org/officeDocument/2006/relationships/hyperlink" Target="https://www.mitacs.ca/en/programs/accelerate/mitacs-accelerate-international" TargetMode="External"/><Relationship Id="rId46"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www.mitacs.ca/en/privacy-policy" TargetMode="Externa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6.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ACB0AE2C4442EAB8C896AB7D40CD0D"/>
        <w:category>
          <w:name w:val="General"/>
          <w:gallery w:val="placeholder"/>
        </w:category>
        <w:types>
          <w:type w:val="bbPlcHdr"/>
        </w:types>
        <w:behaviors>
          <w:behavior w:val="content"/>
        </w:behaviors>
        <w:guid w:val="{D810C35C-875B-4ECC-A16B-A69D05A17038}"/>
      </w:docPartPr>
      <w:docPartBody>
        <w:p w:rsidR="00DE078D" w:rsidRDefault="00EB12E5" w:rsidP="00EB12E5">
          <w:r w:rsidRPr="00044337">
            <w:rPr>
              <w:rStyle w:val="PlaceholderText"/>
              <w:rFonts w:eastAsiaTheme="minorHAnsi" w:cs="Arial"/>
              <w:sz w:val="18"/>
              <w:szCs w:val="18"/>
            </w:rPr>
            <w:t>Select Legal Status</w:t>
          </w:r>
        </w:p>
      </w:docPartBody>
    </w:docPart>
    <w:docPart>
      <w:docPartPr>
        <w:name w:val="CB7DD206292A4157AAB30181B9C75D9E"/>
        <w:category>
          <w:name w:val="General"/>
          <w:gallery w:val="placeholder"/>
        </w:category>
        <w:types>
          <w:type w:val="bbPlcHdr"/>
        </w:types>
        <w:behaviors>
          <w:behavior w:val="content"/>
        </w:behaviors>
        <w:guid w:val="{DE11FA9C-8EB0-4FC7-9628-BFB33991C89F}"/>
      </w:docPartPr>
      <w:docPartBody>
        <w:p w:rsidR="00DE078D" w:rsidRDefault="00EB12E5" w:rsidP="00EB12E5">
          <w:r>
            <w:rPr>
              <w:rStyle w:val="PlaceholderText"/>
              <w:rFonts w:eastAsiaTheme="minorHAnsi" w:cs="Arial"/>
              <w:sz w:val="18"/>
              <w:szCs w:val="18"/>
            </w:rPr>
            <w:t>Select NFP Type</w:t>
          </w:r>
        </w:p>
      </w:docPartBody>
    </w:docPart>
    <w:docPart>
      <w:docPartPr>
        <w:name w:val="BE1686606F344D8897BFA5BD563F7E52"/>
        <w:category>
          <w:name w:val="General"/>
          <w:gallery w:val="placeholder"/>
        </w:category>
        <w:types>
          <w:type w:val="bbPlcHdr"/>
        </w:types>
        <w:behaviors>
          <w:behavior w:val="content"/>
        </w:behaviors>
        <w:guid w:val="{EF007405-7573-4195-9876-1BD7980F07E6}"/>
      </w:docPartPr>
      <w:docPartBody>
        <w:p w:rsidR="00DE078D" w:rsidRDefault="00EB12E5" w:rsidP="00EB12E5">
          <w:r w:rsidRPr="009F5FCE">
            <w:rPr>
              <w:rStyle w:val="PlaceholderText"/>
              <w:rFonts w:eastAsiaTheme="minorHAnsi"/>
              <w:sz w:val="18"/>
              <w:szCs w:val="18"/>
            </w:rPr>
            <w:t>Select yes/no</w:t>
          </w:r>
        </w:p>
      </w:docPartBody>
    </w:docPart>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5BBC9FAF9ADC4828B73BA4CCBD688D64"/>
        <w:category>
          <w:name w:val="General"/>
          <w:gallery w:val="placeholder"/>
        </w:category>
        <w:types>
          <w:type w:val="bbPlcHdr"/>
        </w:types>
        <w:behaviors>
          <w:behavior w:val="content"/>
        </w:behaviors>
        <w:guid w:val="{20CBA7CA-F374-41AB-8C20-598F4F6B5F5D}"/>
      </w:docPartPr>
      <w:docPartBody>
        <w:p w:rsidR="00EB12E5" w:rsidRDefault="00EB12E5" w:rsidP="00EB12E5">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4F130FDA76124A7389B2A03E51B75F29"/>
        <w:category>
          <w:name w:val="General"/>
          <w:gallery w:val="placeholder"/>
        </w:category>
        <w:types>
          <w:type w:val="bbPlcHdr"/>
        </w:types>
        <w:behaviors>
          <w:behavior w:val="content"/>
        </w:behaviors>
        <w:guid w:val="{C10C7F09-68FB-409F-B4FC-C7FC7C30B381}"/>
      </w:docPartPr>
      <w:docPartBody>
        <w:p w:rsidR="00B35F1E" w:rsidRDefault="002B1560" w:rsidP="002B1560">
          <w:pPr>
            <w:pStyle w:val="4F130FDA76124A7389B2A03E51B75F29"/>
          </w:pPr>
          <w:r w:rsidRPr="00AB1EA3">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A7B03"/>
    <w:rsid w:val="002B0727"/>
    <w:rsid w:val="002B1560"/>
    <w:rsid w:val="002B5FA1"/>
    <w:rsid w:val="002D1CC9"/>
    <w:rsid w:val="002D47F3"/>
    <w:rsid w:val="002E6F28"/>
    <w:rsid w:val="002F4D6D"/>
    <w:rsid w:val="00305258"/>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75095"/>
    <w:rsid w:val="00576252"/>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5BA6"/>
    <w:rsid w:val="00833C57"/>
    <w:rsid w:val="0083766B"/>
    <w:rsid w:val="00883725"/>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F0409"/>
    <w:rsid w:val="00B35F1E"/>
    <w:rsid w:val="00B40797"/>
    <w:rsid w:val="00B45DCC"/>
    <w:rsid w:val="00B62EFE"/>
    <w:rsid w:val="00B96D63"/>
    <w:rsid w:val="00BA46DD"/>
    <w:rsid w:val="00BA4C80"/>
    <w:rsid w:val="00BC0307"/>
    <w:rsid w:val="00BD5CB5"/>
    <w:rsid w:val="00BE6A9C"/>
    <w:rsid w:val="00C45EC9"/>
    <w:rsid w:val="00C52874"/>
    <w:rsid w:val="00C66597"/>
    <w:rsid w:val="00C72357"/>
    <w:rsid w:val="00C7742C"/>
    <w:rsid w:val="00C93F74"/>
    <w:rsid w:val="00CB6DA9"/>
    <w:rsid w:val="00CF47EA"/>
    <w:rsid w:val="00D0580E"/>
    <w:rsid w:val="00D407B4"/>
    <w:rsid w:val="00D47C7E"/>
    <w:rsid w:val="00D504F1"/>
    <w:rsid w:val="00D849CB"/>
    <w:rsid w:val="00D913CC"/>
    <w:rsid w:val="00DA1B39"/>
    <w:rsid w:val="00DC2351"/>
    <w:rsid w:val="00DD53BE"/>
    <w:rsid w:val="00DE078D"/>
    <w:rsid w:val="00DE1720"/>
    <w:rsid w:val="00DE341E"/>
    <w:rsid w:val="00DF2C69"/>
    <w:rsid w:val="00E23692"/>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B1560"/>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4F130FDA76124A7389B2A03E51B75F29">
    <w:name w:val="4F130FDA76124A7389B2A03E51B75F29"/>
    <w:rsid w:val="002B1560"/>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Props1.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2.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053ECA9-DF93-4CEC-917F-B9F62138927A}">
  <ds:schemaRefs>
    <ds:schemaRef ds:uri="http://schemas.openxmlformats.org/officeDocument/2006/bibliography"/>
  </ds:schemaRefs>
</ds:datastoreItem>
</file>

<file path=customXml/itemProps4.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Pages>
  <Words>9422</Words>
  <Characters>53711</Characters>
  <Application>Microsoft Office Word</Application>
  <DocSecurity>0</DocSecurity>
  <Lines>447</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6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3</cp:revision>
  <cp:lastPrinted>2021-09-20T18:49:00Z</cp:lastPrinted>
  <dcterms:created xsi:type="dcterms:W3CDTF">2021-09-23T22:59:00Z</dcterms:created>
  <dcterms:modified xsi:type="dcterms:W3CDTF">2021-09-23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ies>
</file>